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hint="eastAsia"/>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92CDE"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226289" w:history="1">
        <w:r w:rsidR="00E92CDE" w:rsidRPr="005F297B">
          <w:rPr>
            <w:rStyle w:val="afc"/>
            <w:noProof/>
          </w:rPr>
          <w:t>第</w:t>
        </w:r>
        <w:r w:rsidR="00E92CDE" w:rsidRPr="005F297B">
          <w:rPr>
            <w:rStyle w:val="afc"/>
            <w:noProof/>
          </w:rPr>
          <w:t>1</w:t>
        </w:r>
        <w:r w:rsidR="00E92CDE" w:rsidRPr="005F297B">
          <w:rPr>
            <w:rStyle w:val="afc"/>
            <w:noProof/>
          </w:rPr>
          <w:t>章</w:t>
        </w:r>
        <w:r w:rsidR="00E92CDE">
          <w:rPr>
            <w:rFonts w:asciiTheme="minorHAnsi" w:eastAsiaTheme="minorEastAsia" w:hAnsiTheme="minorHAnsi" w:cstheme="minorBidi"/>
            <w:bCs w:val="0"/>
            <w:noProof/>
            <w:sz w:val="21"/>
            <w:szCs w:val="22"/>
          </w:rPr>
          <w:tab/>
        </w:r>
        <w:r w:rsidR="00E92CDE" w:rsidRPr="005F297B">
          <w:rPr>
            <w:rStyle w:val="afc"/>
            <w:noProof/>
          </w:rPr>
          <w:t>基于用户偏好估计的协同过滤算法</w:t>
        </w:r>
        <w:r w:rsidR="00E92CDE">
          <w:rPr>
            <w:noProof/>
            <w:webHidden/>
          </w:rPr>
          <w:tab/>
        </w:r>
        <w:r w:rsidR="00E92CDE">
          <w:rPr>
            <w:noProof/>
            <w:webHidden/>
          </w:rPr>
          <w:fldChar w:fldCharType="begin"/>
        </w:r>
        <w:r w:rsidR="00E92CDE">
          <w:rPr>
            <w:noProof/>
            <w:webHidden/>
          </w:rPr>
          <w:instrText xml:space="preserve"> PAGEREF _Toc500226289 \h </w:instrText>
        </w:r>
        <w:r w:rsidR="00E92CDE">
          <w:rPr>
            <w:noProof/>
            <w:webHidden/>
          </w:rPr>
        </w:r>
        <w:r w:rsidR="00E92CDE">
          <w:rPr>
            <w:noProof/>
            <w:webHidden/>
          </w:rPr>
          <w:fldChar w:fldCharType="separate"/>
        </w:r>
        <w:r w:rsidR="00BD3D6F">
          <w:rPr>
            <w:noProof/>
            <w:webHidden/>
          </w:rPr>
          <w:t>1</w:t>
        </w:r>
        <w:r w:rsidR="00E92CDE">
          <w:rPr>
            <w:noProof/>
            <w:webHidden/>
          </w:rPr>
          <w:fldChar w:fldCharType="end"/>
        </w:r>
      </w:hyperlink>
    </w:p>
    <w:p w:rsidR="00E92CDE" w:rsidRDefault="00E92CDE">
      <w:pPr>
        <w:pStyle w:val="21"/>
        <w:tabs>
          <w:tab w:val="left" w:pos="720"/>
        </w:tabs>
        <w:rPr>
          <w:rFonts w:asciiTheme="minorHAnsi" w:hAnsiTheme="minorHAnsi" w:cstheme="minorBidi"/>
          <w:noProof/>
          <w:sz w:val="21"/>
          <w:szCs w:val="22"/>
        </w:rPr>
      </w:pPr>
      <w:hyperlink w:anchor="_Toc500226290" w:history="1">
        <w:r w:rsidRPr="005F297B">
          <w:rPr>
            <w:rStyle w:val="afc"/>
            <w:noProof/>
          </w:rPr>
          <w:t>1.1</w:t>
        </w:r>
        <w:r>
          <w:rPr>
            <w:rFonts w:asciiTheme="minorHAnsi" w:hAnsiTheme="minorHAnsi" w:cstheme="minorBidi"/>
            <w:noProof/>
            <w:sz w:val="21"/>
            <w:szCs w:val="22"/>
          </w:rPr>
          <w:tab/>
        </w:r>
        <w:r w:rsidRPr="005F297B">
          <w:rPr>
            <w:rStyle w:val="afc"/>
            <w:noProof/>
          </w:rPr>
          <w:t>基于用户偏好推荐模型的建立</w:t>
        </w:r>
        <w:r w:rsidRPr="005F297B">
          <w:rPr>
            <w:rStyle w:val="afc"/>
            <w:noProof/>
          </w:rPr>
          <w:t>(</w:t>
        </w:r>
        <w:r w:rsidRPr="005F297B">
          <w:rPr>
            <w:rStyle w:val="afc"/>
            <w:noProof/>
          </w:rPr>
          <w:t>未完成</w:t>
        </w:r>
        <w:r w:rsidRPr="005F297B">
          <w:rPr>
            <w:rStyle w:val="afc"/>
            <w:noProof/>
          </w:rPr>
          <w:t>)</w:t>
        </w:r>
        <w:r>
          <w:rPr>
            <w:noProof/>
            <w:webHidden/>
          </w:rPr>
          <w:tab/>
        </w:r>
        <w:r>
          <w:rPr>
            <w:noProof/>
            <w:webHidden/>
          </w:rPr>
          <w:fldChar w:fldCharType="begin"/>
        </w:r>
        <w:r>
          <w:rPr>
            <w:noProof/>
            <w:webHidden/>
          </w:rPr>
          <w:instrText xml:space="preserve"> PAGEREF _Toc500226290 \h </w:instrText>
        </w:r>
        <w:r>
          <w:rPr>
            <w:noProof/>
            <w:webHidden/>
          </w:rPr>
        </w:r>
        <w:r>
          <w:rPr>
            <w:noProof/>
            <w:webHidden/>
          </w:rPr>
          <w:fldChar w:fldCharType="separate"/>
        </w:r>
        <w:r w:rsidR="00BD3D6F">
          <w:rPr>
            <w:noProof/>
            <w:webHidden/>
          </w:rPr>
          <w:t>1</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291" w:history="1">
        <w:r w:rsidRPr="005F297B">
          <w:rPr>
            <w:rStyle w:val="afc"/>
            <w:noProof/>
          </w:rPr>
          <w:t>1.1.1</w:t>
        </w:r>
        <w:r>
          <w:rPr>
            <w:rFonts w:asciiTheme="minorHAnsi" w:hAnsiTheme="minorHAnsi" w:cstheme="minorBidi"/>
            <w:iCs w:val="0"/>
            <w:noProof/>
            <w:sz w:val="21"/>
            <w:szCs w:val="22"/>
          </w:rPr>
          <w:tab/>
        </w:r>
        <w:r w:rsidRPr="005F297B">
          <w:rPr>
            <w:rStyle w:val="afc"/>
            <w:noProof/>
          </w:rPr>
          <w:t>数据描述与问题定义</w:t>
        </w:r>
        <w:r w:rsidRPr="005F297B">
          <w:rPr>
            <w:rStyle w:val="afc"/>
            <w:noProof/>
          </w:rPr>
          <w:t>(</w:t>
        </w:r>
        <w:r w:rsidRPr="005F297B">
          <w:rPr>
            <w:rStyle w:val="afc"/>
            <w:noProof/>
          </w:rPr>
          <w:t>完成</w:t>
        </w:r>
        <w:r w:rsidRPr="005F297B">
          <w:rPr>
            <w:rStyle w:val="afc"/>
            <w:noProof/>
          </w:rPr>
          <w:t>ing)</w:t>
        </w:r>
        <w:r>
          <w:rPr>
            <w:noProof/>
            <w:webHidden/>
          </w:rPr>
          <w:tab/>
        </w:r>
        <w:r>
          <w:rPr>
            <w:noProof/>
            <w:webHidden/>
          </w:rPr>
          <w:fldChar w:fldCharType="begin"/>
        </w:r>
        <w:r>
          <w:rPr>
            <w:noProof/>
            <w:webHidden/>
          </w:rPr>
          <w:instrText xml:space="preserve"> PAGEREF _Toc500226291 \h </w:instrText>
        </w:r>
        <w:r>
          <w:rPr>
            <w:noProof/>
            <w:webHidden/>
          </w:rPr>
        </w:r>
        <w:r>
          <w:rPr>
            <w:noProof/>
            <w:webHidden/>
          </w:rPr>
          <w:fldChar w:fldCharType="separate"/>
        </w:r>
        <w:r w:rsidR="00BD3D6F">
          <w:rPr>
            <w:noProof/>
            <w:webHidden/>
          </w:rPr>
          <w:t>1</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292" w:history="1">
        <w:r w:rsidRPr="005F297B">
          <w:rPr>
            <w:rStyle w:val="afc"/>
            <w:noProof/>
          </w:rPr>
          <w:t>1.1.2</w:t>
        </w:r>
        <w:r>
          <w:rPr>
            <w:rFonts w:asciiTheme="minorHAnsi" w:hAnsiTheme="minorHAnsi" w:cstheme="minorBidi"/>
            <w:iCs w:val="0"/>
            <w:noProof/>
            <w:sz w:val="21"/>
            <w:szCs w:val="22"/>
          </w:rPr>
          <w:tab/>
        </w:r>
        <w:r w:rsidRPr="005F297B">
          <w:rPr>
            <w:rStyle w:val="afc"/>
            <w:noProof/>
          </w:rPr>
          <w:t>相似性度量与评分预测</w:t>
        </w:r>
        <w:r w:rsidRPr="005F297B">
          <w:rPr>
            <w:rStyle w:val="afc"/>
            <w:noProof/>
          </w:rPr>
          <w:t>(</w:t>
        </w:r>
        <w:r w:rsidRPr="005F297B">
          <w:rPr>
            <w:rStyle w:val="afc"/>
            <w:noProof/>
          </w:rPr>
          <w:t>完成</w:t>
        </w:r>
        <w:r w:rsidRPr="005F297B">
          <w:rPr>
            <w:rStyle w:val="afc"/>
            <w:noProof/>
          </w:rPr>
          <w:t>ing)</w:t>
        </w:r>
        <w:r>
          <w:rPr>
            <w:noProof/>
            <w:webHidden/>
          </w:rPr>
          <w:tab/>
        </w:r>
        <w:r>
          <w:rPr>
            <w:noProof/>
            <w:webHidden/>
          </w:rPr>
          <w:fldChar w:fldCharType="begin"/>
        </w:r>
        <w:r>
          <w:rPr>
            <w:noProof/>
            <w:webHidden/>
          </w:rPr>
          <w:instrText xml:space="preserve"> PAGEREF _Toc500226292 \h </w:instrText>
        </w:r>
        <w:r>
          <w:rPr>
            <w:noProof/>
            <w:webHidden/>
          </w:rPr>
        </w:r>
        <w:r>
          <w:rPr>
            <w:noProof/>
            <w:webHidden/>
          </w:rPr>
          <w:fldChar w:fldCharType="separate"/>
        </w:r>
        <w:r w:rsidR="00BD3D6F">
          <w:rPr>
            <w:noProof/>
            <w:webHidden/>
          </w:rPr>
          <w:t>1</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293" w:history="1">
        <w:r w:rsidRPr="005F297B">
          <w:rPr>
            <w:rStyle w:val="afc"/>
            <w:noProof/>
          </w:rPr>
          <w:t>1.1.3</w:t>
        </w:r>
        <w:r>
          <w:rPr>
            <w:rFonts w:asciiTheme="minorHAnsi" w:hAnsiTheme="minorHAnsi" w:cstheme="minorBidi"/>
            <w:iCs w:val="0"/>
            <w:noProof/>
            <w:sz w:val="21"/>
            <w:szCs w:val="22"/>
          </w:rPr>
          <w:tab/>
        </w:r>
        <w:r w:rsidRPr="005F297B">
          <w:rPr>
            <w:rStyle w:val="afc"/>
            <w:noProof/>
          </w:rPr>
          <w:t>电力交易稀疏数据矩阵填充</w:t>
        </w:r>
        <w:r w:rsidRPr="005F297B">
          <w:rPr>
            <w:rStyle w:val="afc"/>
            <w:noProof/>
          </w:rPr>
          <w:t>(</w:t>
        </w:r>
        <w:r w:rsidRPr="005F297B">
          <w:rPr>
            <w:rStyle w:val="afc"/>
            <w:noProof/>
          </w:rPr>
          <w:t>未完成</w:t>
        </w:r>
        <w:r w:rsidRPr="005F297B">
          <w:rPr>
            <w:rStyle w:val="afc"/>
            <w:noProof/>
          </w:rPr>
          <w:t>)</w:t>
        </w:r>
        <w:r>
          <w:rPr>
            <w:noProof/>
            <w:webHidden/>
          </w:rPr>
          <w:tab/>
        </w:r>
        <w:r>
          <w:rPr>
            <w:noProof/>
            <w:webHidden/>
          </w:rPr>
          <w:fldChar w:fldCharType="begin"/>
        </w:r>
        <w:r>
          <w:rPr>
            <w:noProof/>
            <w:webHidden/>
          </w:rPr>
          <w:instrText xml:space="preserve"> PAGEREF _Toc500226293 \h </w:instrText>
        </w:r>
        <w:r>
          <w:rPr>
            <w:noProof/>
            <w:webHidden/>
          </w:rPr>
        </w:r>
        <w:r>
          <w:rPr>
            <w:noProof/>
            <w:webHidden/>
          </w:rPr>
          <w:fldChar w:fldCharType="separate"/>
        </w:r>
        <w:r w:rsidR="00BD3D6F">
          <w:rPr>
            <w:noProof/>
            <w:webHidden/>
          </w:rPr>
          <w:t>3</w:t>
        </w:r>
        <w:r>
          <w:rPr>
            <w:noProof/>
            <w:webHidden/>
          </w:rPr>
          <w:fldChar w:fldCharType="end"/>
        </w:r>
      </w:hyperlink>
    </w:p>
    <w:p w:rsidR="00E92CDE" w:rsidRDefault="00E92CDE">
      <w:pPr>
        <w:pStyle w:val="21"/>
        <w:tabs>
          <w:tab w:val="left" w:pos="720"/>
        </w:tabs>
        <w:rPr>
          <w:rFonts w:asciiTheme="minorHAnsi" w:hAnsiTheme="minorHAnsi" w:cstheme="minorBidi"/>
          <w:noProof/>
          <w:sz w:val="21"/>
          <w:szCs w:val="22"/>
        </w:rPr>
      </w:pPr>
      <w:hyperlink w:anchor="_Toc500226294" w:history="1">
        <w:r w:rsidRPr="005F297B">
          <w:rPr>
            <w:rStyle w:val="afc"/>
            <w:noProof/>
          </w:rPr>
          <w:t>1.2</w:t>
        </w:r>
        <w:r>
          <w:rPr>
            <w:rFonts w:asciiTheme="minorHAnsi" w:hAnsiTheme="minorHAnsi" w:cstheme="minorBidi"/>
            <w:noProof/>
            <w:sz w:val="21"/>
            <w:szCs w:val="22"/>
          </w:rPr>
          <w:tab/>
        </w:r>
        <w:r w:rsidRPr="005F297B">
          <w:rPr>
            <w:rStyle w:val="afc"/>
            <w:noProof/>
          </w:rPr>
          <w:t>基于商品标签的相似度</w:t>
        </w:r>
        <w:r w:rsidRPr="005F297B">
          <w:rPr>
            <w:rStyle w:val="afc"/>
            <w:noProof/>
          </w:rPr>
          <w:t>(</w:t>
        </w:r>
        <w:r w:rsidRPr="005F297B">
          <w:rPr>
            <w:rStyle w:val="afc"/>
            <w:noProof/>
          </w:rPr>
          <w:t>未完成</w:t>
        </w:r>
        <w:r w:rsidRPr="005F297B">
          <w:rPr>
            <w:rStyle w:val="afc"/>
            <w:noProof/>
          </w:rPr>
          <w:t>)</w:t>
        </w:r>
        <w:r>
          <w:rPr>
            <w:noProof/>
            <w:webHidden/>
          </w:rPr>
          <w:tab/>
        </w:r>
        <w:r>
          <w:rPr>
            <w:noProof/>
            <w:webHidden/>
          </w:rPr>
          <w:fldChar w:fldCharType="begin"/>
        </w:r>
        <w:r>
          <w:rPr>
            <w:noProof/>
            <w:webHidden/>
          </w:rPr>
          <w:instrText xml:space="preserve"> PAGEREF _Toc500226294 \h </w:instrText>
        </w:r>
        <w:r>
          <w:rPr>
            <w:noProof/>
            <w:webHidden/>
          </w:rPr>
        </w:r>
        <w:r>
          <w:rPr>
            <w:noProof/>
            <w:webHidden/>
          </w:rPr>
          <w:fldChar w:fldCharType="separate"/>
        </w:r>
        <w:r w:rsidR="00BD3D6F">
          <w:rPr>
            <w:noProof/>
            <w:webHidden/>
          </w:rPr>
          <w:t>4</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296" w:history="1">
        <w:r w:rsidRPr="005F297B">
          <w:rPr>
            <w:rStyle w:val="afc"/>
            <w:noProof/>
          </w:rPr>
          <w:t>1.2.1</w:t>
        </w:r>
        <w:r>
          <w:rPr>
            <w:rFonts w:asciiTheme="minorHAnsi" w:hAnsiTheme="minorHAnsi" w:cstheme="minorBidi"/>
            <w:iCs w:val="0"/>
            <w:noProof/>
            <w:sz w:val="21"/>
            <w:szCs w:val="22"/>
          </w:rPr>
          <w:tab/>
        </w:r>
        <w:r w:rsidRPr="005F297B">
          <w:rPr>
            <w:rStyle w:val="afc"/>
            <w:noProof/>
          </w:rPr>
          <w:t>基于商品标签的相似度定义</w:t>
        </w:r>
        <w:r w:rsidRPr="005F297B">
          <w:rPr>
            <w:rStyle w:val="afc"/>
            <w:noProof/>
          </w:rPr>
          <w:t>(</w:t>
        </w:r>
        <w:r w:rsidRPr="005F297B">
          <w:rPr>
            <w:rStyle w:val="afc"/>
            <w:noProof/>
          </w:rPr>
          <w:t>完成</w:t>
        </w:r>
        <w:r w:rsidRPr="005F297B">
          <w:rPr>
            <w:rStyle w:val="afc"/>
            <w:noProof/>
          </w:rPr>
          <w:t>ing80</w:t>
        </w:r>
        <w:r w:rsidRPr="005F297B">
          <w:rPr>
            <w:rStyle w:val="afc"/>
            <w:noProof/>
          </w:rPr>
          <w:t>0</w:t>
        </w:r>
        <w:r w:rsidRPr="005F297B">
          <w:rPr>
            <w:rStyle w:val="afc"/>
            <w:noProof/>
          </w:rPr>
          <w:t>字</w:t>
        </w:r>
        <w:r w:rsidRPr="005F297B">
          <w:rPr>
            <w:rStyle w:val="afc"/>
            <w:noProof/>
          </w:rPr>
          <w:t>)</w:t>
        </w:r>
        <w:r>
          <w:rPr>
            <w:noProof/>
            <w:webHidden/>
          </w:rPr>
          <w:tab/>
        </w:r>
        <w:r>
          <w:rPr>
            <w:noProof/>
            <w:webHidden/>
          </w:rPr>
          <w:fldChar w:fldCharType="begin"/>
        </w:r>
        <w:r>
          <w:rPr>
            <w:noProof/>
            <w:webHidden/>
          </w:rPr>
          <w:instrText xml:space="preserve"> PAGEREF _Toc500226296 \h </w:instrText>
        </w:r>
        <w:r>
          <w:rPr>
            <w:noProof/>
            <w:webHidden/>
          </w:rPr>
        </w:r>
        <w:r>
          <w:rPr>
            <w:noProof/>
            <w:webHidden/>
          </w:rPr>
          <w:fldChar w:fldCharType="separate"/>
        </w:r>
        <w:r w:rsidR="00BD3D6F">
          <w:rPr>
            <w:noProof/>
            <w:webHidden/>
          </w:rPr>
          <w:t>4</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297" w:history="1">
        <w:r w:rsidRPr="005F297B">
          <w:rPr>
            <w:rStyle w:val="afc"/>
            <w:noProof/>
          </w:rPr>
          <w:t>1.2.2</w:t>
        </w:r>
        <w:r>
          <w:rPr>
            <w:rFonts w:asciiTheme="minorHAnsi" w:hAnsiTheme="minorHAnsi" w:cstheme="minorBidi"/>
            <w:iCs w:val="0"/>
            <w:noProof/>
            <w:sz w:val="21"/>
            <w:szCs w:val="22"/>
          </w:rPr>
          <w:tab/>
        </w:r>
        <w:r w:rsidRPr="005F297B">
          <w:rPr>
            <w:rStyle w:val="afc"/>
            <w:noProof/>
          </w:rPr>
          <w:t>电力标签提炼方法</w:t>
        </w:r>
        <w:r w:rsidRPr="005F297B">
          <w:rPr>
            <w:rStyle w:val="afc"/>
            <w:noProof/>
          </w:rPr>
          <w:t>(</w:t>
        </w:r>
        <w:r w:rsidRPr="005F297B">
          <w:rPr>
            <w:rStyle w:val="afc"/>
            <w:noProof/>
          </w:rPr>
          <w:t>完成</w:t>
        </w:r>
        <w:r w:rsidRPr="005F297B">
          <w:rPr>
            <w:rStyle w:val="afc"/>
            <w:noProof/>
          </w:rPr>
          <w:t>ing)</w:t>
        </w:r>
        <w:r>
          <w:rPr>
            <w:noProof/>
            <w:webHidden/>
          </w:rPr>
          <w:tab/>
        </w:r>
        <w:r>
          <w:rPr>
            <w:noProof/>
            <w:webHidden/>
          </w:rPr>
          <w:fldChar w:fldCharType="begin"/>
        </w:r>
        <w:r>
          <w:rPr>
            <w:noProof/>
            <w:webHidden/>
          </w:rPr>
          <w:instrText xml:space="preserve"> PAGEREF _Toc500226297 \h </w:instrText>
        </w:r>
        <w:r>
          <w:rPr>
            <w:noProof/>
            <w:webHidden/>
          </w:rPr>
        </w:r>
        <w:r>
          <w:rPr>
            <w:noProof/>
            <w:webHidden/>
          </w:rPr>
          <w:fldChar w:fldCharType="separate"/>
        </w:r>
        <w:r w:rsidR="00BD3D6F">
          <w:rPr>
            <w:noProof/>
            <w:webHidden/>
          </w:rPr>
          <w:t>4</w:t>
        </w:r>
        <w:r>
          <w:rPr>
            <w:noProof/>
            <w:webHidden/>
          </w:rPr>
          <w:fldChar w:fldCharType="end"/>
        </w:r>
      </w:hyperlink>
    </w:p>
    <w:p w:rsidR="00E92CDE" w:rsidRDefault="00E92CDE">
      <w:pPr>
        <w:pStyle w:val="21"/>
        <w:tabs>
          <w:tab w:val="left" w:pos="720"/>
        </w:tabs>
        <w:rPr>
          <w:rFonts w:asciiTheme="minorHAnsi" w:hAnsiTheme="minorHAnsi" w:cstheme="minorBidi"/>
          <w:noProof/>
          <w:sz w:val="21"/>
          <w:szCs w:val="22"/>
        </w:rPr>
      </w:pPr>
      <w:hyperlink w:anchor="_Toc500226298" w:history="1">
        <w:r w:rsidRPr="005F297B">
          <w:rPr>
            <w:rStyle w:val="afc"/>
            <w:noProof/>
          </w:rPr>
          <w:t>1.3</w:t>
        </w:r>
        <w:r>
          <w:rPr>
            <w:rFonts w:asciiTheme="minorHAnsi" w:hAnsiTheme="minorHAnsi" w:cstheme="minorBidi"/>
            <w:noProof/>
            <w:sz w:val="21"/>
            <w:szCs w:val="22"/>
          </w:rPr>
          <w:tab/>
        </w:r>
        <w:r w:rsidRPr="005F297B">
          <w:rPr>
            <w:rStyle w:val="afc"/>
            <w:noProof/>
          </w:rPr>
          <w:t>UserPreferedCF</w:t>
        </w:r>
        <w:r w:rsidRPr="005F297B">
          <w:rPr>
            <w:rStyle w:val="afc"/>
            <w:noProof/>
          </w:rPr>
          <w:t>算法描述</w:t>
        </w:r>
        <w:r w:rsidRPr="005F297B">
          <w:rPr>
            <w:rStyle w:val="afc"/>
            <w:noProof/>
          </w:rPr>
          <w:t>(</w:t>
        </w:r>
        <w:r w:rsidRPr="005F297B">
          <w:rPr>
            <w:rStyle w:val="afc"/>
            <w:noProof/>
          </w:rPr>
          <w:t>未完成</w:t>
        </w:r>
        <w:r w:rsidRPr="005F297B">
          <w:rPr>
            <w:rStyle w:val="afc"/>
            <w:noProof/>
          </w:rPr>
          <w:t>)</w:t>
        </w:r>
        <w:r>
          <w:rPr>
            <w:noProof/>
            <w:webHidden/>
          </w:rPr>
          <w:tab/>
        </w:r>
        <w:r>
          <w:rPr>
            <w:noProof/>
            <w:webHidden/>
          </w:rPr>
          <w:fldChar w:fldCharType="begin"/>
        </w:r>
        <w:r>
          <w:rPr>
            <w:noProof/>
            <w:webHidden/>
          </w:rPr>
          <w:instrText xml:space="preserve"> PAGEREF _Toc500226298 \h </w:instrText>
        </w:r>
        <w:r>
          <w:rPr>
            <w:noProof/>
            <w:webHidden/>
          </w:rPr>
        </w:r>
        <w:r>
          <w:rPr>
            <w:noProof/>
            <w:webHidden/>
          </w:rPr>
          <w:fldChar w:fldCharType="separate"/>
        </w:r>
        <w:r w:rsidR="00BD3D6F">
          <w:rPr>
            <w:noProof/>
            <w:webHidden/>
          </w:rPr>
          <w:t>5</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299" w:history="1">
        <w:r w:rsidRPr="005F297B">
          <w:rPr>
            <w:rStyle w:val="afc"/>
            <w:noProof/>
          </w:rPr>
          <w:t>1.2.3</w:t>
        </w:r>
        <w:r>
          <w:rPr>
            <w:rFonts w:asciiTheme="minorHAnsi" w:hAnsiTheme="minorHAnsi" w:cstheme="minorBidi"/>
            <w:iCs w:val="0"/>
            <w:noProof/>
            <w:sz w:val="21"/>
            <w:szCs w:val="22"/>
          </w:rPr>
          <w:tab/>
        </w:r>
        <w:r w:rsidRPr="005F297B">
          <w:rPr>
            <w:rStyle w:val="afc"/>
            <w:noProof/>
          </w:rPr>
          <w:t>用户兴趣密度估计</w:t>
        </w:r>
        <w:r w:rsidRPr="005F297B">
          <w:rPr>
            <w:rStyle w:val="afc"/>
            <w:noProof/>
          </w:rPr>
          <w:t>(</w:t>
        </w:r>
        <w:r w:rsidRPr="005F297B">
          <w:rPr>
            <w:rStyle w:val="afc"/>
            <w:noProof/>
          </w:rPr>
          <w:t>完成</w:t>
        </w:r>
        <w:r w:rsidRPr="005F297B">
          <w:rPr>
            <w:rStyle w:val="afc"/>
            <w:noProof/>
          </w:rPr>
          <w:t>ing)</w:t>
        </w:r>
        <w:r>
          <w:rPr>
            <w:noProof/>
            <w:webHidden/>
          </w:rPr>
          <w:tab/>
        </w:r>
        <w:r>
          <w:rPr>
            <w:noProof/>
            <w:webHidden/>
          </w:rPr>
          <w:fldChar w:fldCharType="begin"/>
        </w:r>
        <w:r>
          <w:rPr>
            <w:noProof/>
            <w:webHidden/>
          </w:rPr>
          <w:instrText xml:space="preserve"> PAGEREF _Toc500226299 \h </w:instrText>
        </w:r>
        <w:r>
          <w:rPr>
            <w:noProof/>
            <w:webHidden/>
          </w:rPr>
        </w:r>
        <w:r>
          <w:rPr>
            <w:noProof/>
            <w:webHidden/>
          </w:rPr>
          <w:fldChar w:fldCharType="separate"/>
        </w:r>
        <w:r w:rsidR="00BD3D6F">
          <w:rPr>
            <w:noProof/>
            <w:webHidden/>
          </w:rPr>
          <w:t>6</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300" w:history="1">
        <w:r w:rsidRPr="005F297B">
          <w:rPr>
            <w:rStyle w:val="afc"/>
            <w:noProof/>
          </w:rPr>
          <w:t>1.2.4</w:t>
        </w:r>
        <w:r>
          <w:rPr>
            <w:rFonts w:asciiTheme="minorHAnsi" w:hAnsiTheme="minorHAnsi" w:cstheme="minorBidi"/>
            <w:iCs w:val="0"/>
            <w:noProof/>
            <w:sz w:val="21"/>
            <w:szCs w:val="22"/>
          </w:rPr>
          <w:tab/>
        </w:r>
        <w:r w:rsidRPr="005F297B">
          <w:rPr>
            <w:rStyle w:val="afc"/>
            <w:noProof/>
          </w:rPr>
          <w:t>用户相似性计算</w:t>
        </w:r>
        <w:r w:rsidRPr="005F297B">
          <w:rPr>
            <w:rStyle w:val="afc"/>
            <w:noProof/>
          </w:rPr>
          <w:t xml:space="preserve"> (</w:t>
        </w:r>
        <w:r w:rsidRPr="005F297B">
          <w:rPr>
            <w:rStyle w:val="afc"/>
            <w:noProof/>
          </w:rPr>
          <w:t>完成</w:t>
        </w:r>
        <w:r w:rsidRPr="005F297B">
          <w:rPr>
            <w:rStyle w:val="afc"/>
            <w:noProof/>
          </w:rPr>
          <w:t>ing)</w:t>
        </w:r>
        <w:r>
          <w:rPr>
            <w:noProof/>
            <w:webHidden/>
          </w:rPr>
          <w:tab/>
        </w:r>
        <w:r>
          <w:rPr>
            <w:noProof/>
            <w:webHidden/>
          </w:rPr>
          <w:fldChar w:fldCharType="begin"/>
        </w:r>
        <w:r>
          <w:rPr>
            <w:noProof/>
            <w:webHidden/>
          </w:rPr>
          <w:instrText xml:space="preserve"> PAGEREF _Toc500226300 \h </w:instrText>
        </w:r>
        <w:r>
          <w:rPr>
            <w:noProof/>
            <w:webHidden/>
          </w:rPr>
        </w:r>
        <w:r>
          <w:rPr>
            <w:noProof/>
            <w:webHidden/>
          </w:rPr>
          <w:fldChar w:fldCharType="separate"/>
        </w:r>
        <w:r w:rsidR="00BD3D6F">
          <w:rPr>
            <w:noProof/>
            <w:webHidden/>
          </w:rPr>
          <w:t>7</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301" w:history="1">
        <w:r w:rsidRPr="005F297B">
          <w:rPr>
            <w:rStyle w:val="afc"/>
            <w:noProof/>
          </w:rPr>
          <w:t>1.2.5</w:t>
        </w:r>
        <w:r>
          <w:rPr>
            <w:rFonts w:asciiTheme="minorHAnsi" w:hAnsiTheme="minorHAnsi" w:cstheme="minorBidi"/>
            <w:iCs w:val="0"/>
            <w:noProof/>
            <w:sz w:val="21"/>
            <w:szCs w:val="22"/>
          </w:rPr>
          <w:tab/>
        </w:r>
        <w:r w:rsidRPr="005F297B">
          <w:rPr>
            <w:rStyle w:val="afc"/>
            <w:noProof/>
          </w:rPr>
          <w:t>算法框架</w:t>
        </w:r>
        <w:r w:rsidRPr="005F297B">
          <w:rPr>
            <w:rStyle w:val="afc"/>
            <w:noProof/>
          </w:rPr>
          <w:t>(</w:t>
        </w:r>
        <w:r w:rsidRPr="005F297B">
          <w:rPr>
            <w:rStyle w:val="afc"/>
            <w:noProof/>
          </w:rPr>
          <w:t>未完成</w:t>
        </w:r>
        <w:r w:rsidRPr="005F297B">
          <w:rPr>
            <w:rStyle w:val="afc"/>
            <w:noProof/>
          </w:rPr>
          <w:t xml:space="preserve"> </w:t>
        </w:r>
        <w:r w:rsidRPr="005F297B">
          <w:rPr>
            <w:rStyle w:val="afc"/>
            <w:noProof/>
          </w:rPr>
          <w:t>插图</w:t>
        </w:r>
        <w:r w:rsidRPr="005F297B">
          <w:rPr>
            <w:rStyle w:val="afc"/>
            <w:noProof/>
          </w:rPr>
          <w:t>)</w:t>
        </w:r>
        <w:r>
          <w:rPr>
            <w:noProof/>
            <w:webHidden/>
          </w:rPr>
          <w:tab/>
        </w:r>
        <w:r>
          <w:rPr>
            <w:noProof/>
            <w:webHidden/>
          </w:rPr>
          <w:fldChar w:fldCharType="begin"/>
        </w:r>
        <w:r>
          <w:rPr>
            <w:noProof/>
            <w:webHidden/>
          </w:rPr>
          <w:instrText xml:space="preserve"> PAGEREF _Toc500226301 \h </w:instrText>
        </w:r>
        <w:r>
          <w:rPr>
            <w:noProof/>
            <w:webHidden/>
          </w:rPr>
        </w:r>
        <w:r>
          <w:rPr>
            <w:noProof/>
            <w:webHidden/>
          </w:rPr>
          <w:fldChar w:fldCharType="separate"/>
        </w:r>
        <w:r w:rsidR="00BD3D6F">
          <w:rPr>
            <w:noProof/>
            <w:webHidden/>
          </w:rPr>
          <w:t>8</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302" w:history="1">
        <w:r w:rsidRPr="005F297B">
          <w:rPr>
            <w:rStyle w:val="afc"/>
            <w:noProof/>
          </w:rPr>
          <w:t>1.2.6</w:t>
        </w:r>
        <w:r>
          <w:rPr>
            <w:rFonts w:asciiTheme="minorHAnsi" w:hAnsiTheme="minorHAnsi" w:cstheme="minorBidi"/>
            <w:iCs w:val="0"/>
            <w:noProof/>
            <w:sz w:val="21"/>
            <w:szCs w:val="22"/>
          </w:rPr>
          <w:tab/>
        </w:r>
        <w:r w:rsidRPr="005F297B">
          <w:rPr>
            <w:rStyle w:val="afc"/>
            <w:noProof/>
          </w:rPr>
          <w:t>复杂度分析</w:t>
        </w:r>
        <w:r w:rsidRPr="005F297B">
          <w:rPr>
            <w:rStyle w:val="afc"/>
            <w:noProof/>
          </w:rPr>
          <w:t>(</w:t>
        </w:r>
        <w:r w:rsidRPr="005F297B">
          <w:rPr>
            <w:rStyle w:val="afc"/>
            <w:noProof/>
          </w:rPr>
          <w:t>完成</w:t>
        </w:r>
        <w:r w:rsidRPr="005F297B">
          <w:rPr>
            <w:rStyle w:val="afc"/>
            <w:noProof/>
          </w:rPr>
          <w:t>ing)</w:t>
        </w:r>
        <w:r>
          <w:rPr>
            <w:noProof/>
            <w:webHidden/>
          </w:rPr>
          <w:tab/>
        </w:r>
        <w:r>
          <w:rPr>
            <w:noProof/>
            <w:webHidden/>
          </w:rPr>
          <w:fldChar w:fldCharType="begin"/>
        </w:r>
        <w:r>
          <w:rPr>
            <w:noProof/>
            <w:webHidden/>
          </w:rPr>
          <w:instrText xml:space="preserve"> PAGEREF _Toc500226302 \h </w:instrText>
        </w:r>
        <w:r>
          <w:rPr>
            <w:noProof/>
            <w:webHidden/>
          </w:rPr>
        </w:r>
        <w:r>
          <w:rPr>
            <w:noProof/>
            <w:webHidden/>
          </w:rPr>
          <w:fldChar w:fldCharType="separate"/>
        </w:r>
        <w:r w:rsidR="00BD3D6F">
          <w:rPr>
            <w:noProof/>
            <w:webHidden/>
          </w:rPr>
          <w:t>9</w:t>
        </w:r>
        <w:r>
          <w:rPr>
            <w:noProof/>
            <w:webHidden/>
          </w:rPr>
          <w:fldChar w:fldCharType="end"/>
        </w:r>
      </w:hyperlink>
    </w:p>
    <w:p w:rsidR="00E92CDE" w:rsidRDefault="00E92CDE">
      <w:pPr>
        <w:pStyle w:val="21"/>
        <w:tabs>
          <w:tab w:val="left" w:pos="720"/>
        </w:tabs>
        <w:rPr>
          <w:rFonts w:asciiTheme="minorHAnsi" w:hAnsiTheme="minorHAnsi" w:cstheme="minorBidi"/>
          <w:noProof/>
          <w:sz w:val="21"/>
          <w:szCs w:val="22"/>
        </w:rPr>
      </w:pPr>
      <w:hyperlink w:anchor="_Toc500226303" w:history="1">
        <w:r w:rsidRPr="005F297B">
          <w:rPr>
            <w:rStyle w:val="afc"/>
            <w:noProof/>
          </w:rPr>
          <w:t>1.4</w:t>
        </w:r>
        <w:r>
          <w:rPr>
            <w:rFonts w:asciiTheme="minorHAnsi" w:hAnsiTheme="minorHAnsi" w:cstheme="minorBidi"/>
            <w:noProof/>
            <w:sz w:val="21"/>
            <w:szCs w:val="22"/>
          </w:rPr>
          <w:tab/>
        </w:r>
        <w:r w:rsidRPr="005F297B">
          <w:rPr>
            <w:rStyle w:val="afc"/>
            <w:noProof/>
          </w:rPr>
          <w:t>实验结果及分析</w:t>
        </w:r>
        <w:r w:rsidRPr="005F297B">
          <w:rPr>
            <w:rStyle w:val="afc"/>
            <w:noProof/>
          </w:rPr>
          <w:t>(</w:t>
        </w:r>
        <w:r w:rsidRPr="005F297B">
          <w:rPr>
            <w:rStyle w:val="afc"/>
            <w:noProof/>
          </w:rPr>
          <w:t>未完成</w:t>
        </w:r>
        <w:r w:rsidRPr="005F297B">
          <w:rPr>
            <w:rStyle w:val="afc"/>
            <w:noProof/>
          </w:rPr>
          <w:t>)</w:t>
        </w:r>
        <w:r>
          <w:rPr>
            <w:noProof/>
            <w:webHidden/>
          </w:rPr>
          <w:tab/>
        </w:r>
        <w:r>
          <w:rPr>
            <w:noProof/>
            <w:webHidden/>
          </w:rPr>
          <w:fldChar w:fldCharType="begin"/>
        </w:r>
        <w:r>
          <w:rPr>
            <w:noProof/>
            <w:webHidden/>
          </w:rPr>
          <w:instrText xml:space="preserve"> PAGEREF _Toc500226303 \h </w:instrText>
        </w:r>
        <w:r>
          <w:rPr>
            <w:noProof/>
            <w:webHidden/>
          </w:rPr>
        </w:r>
        <w:r>
          <w:rPr>
            <w:noProof/>
            <w:webHidden/>
          </w:rPr>
          <w:fldChar w:fldCharType="separate"/>
        </w:r>
        <w:r w:rsidR="00BD3D6F">
          <w:rPr>
            <w:noProof/>
            <w:webHidden/>
          </w:rPr>
          <w:t>10</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305" w:history="1">
        <w:r w:rsidRPr="005F297B">
          <w:rPr>
            <w:rStyle w:val="afc"/>
            <w:noProof/>
          </w:rPr>
          <w:t>1.3.1</w:t>
        </w:r>
        <w:r>
          <w:rPr>
            <w:rFonts w:asciiTheme="minorHAnsi" w:hAnsiTheme="minorHAnsi" w:cstheme="minorBidi"/>
            <w:iCs w:val="0"/>
            <w:noProof/>
            <w:sz w:val="21"/>
            <w:szCs w:val="22"/>
          </w:rPr>
          <w:tab/>
        </w:r>
        <w:r w:rsidRPr="005F297B">
          <w:rPr>
            <w:rStyle w:val="afc"/>
            <w:noProof/>
          </w:rPr>
          <w:t>数据集描述</w:t>
        </w:r>
        <w:r w:rsidRPr="005F297B">
          <w:rPr>
            <w:rStyle w:val="afc"/>
            <w:noProof/>
          </w:rPr>
          <w:t>(</w:t>
        </w:r>
        <w:r w:rsidRPr="005F297B">
          <w:rPr>
            <w:rStyle w:val="afc"/>
            <w:noProof/>
          </w:rPr>
          <w:t>未完成</w:t>
        </w:r>
        <w:r w:rsidRPr="005F297B">
          <w:rPr>
            <w:rStyle w:val="afc"/>
            <w:noProof/>
          </w:rPr>
          <w:t>)</w:t>
        </w:r>
        <w:r>
          <w:rPr>
            <w:noProof/>
            <w:webHidden/>
          </w:rPr>
          <w:tab/>
        </w:r>
        <w:r>
          <w:rPr>
            <w:noProof/>
            <w:webHidden/>
          </w:rPr>
          <w:fldChar w:fldCharType="begin"/>
        </w:r>
        <w:r>
          <w:rPr>
            <w:noProof/>
            <w:webHidden/>
          </w:rPr>
          <w:instrText xml:space="preserve"> PAGEREF _Toc500226305 \h </w:instrText>
        </w:r>
        <w:r>
          <w:rPr>
            <w:noProof/>
            <w:webHidden/>
          </w:rPr>
        </w:r>
        <w:r>
          <w:rPr>
            <w:noProof/>
            <w:webHidden/>
          </w:rPr>
          <w:fldChar w:fldCharType="separate"/>
        </w:r>
        <w:r w:rsidR="00BD3D6F">
          <w:rPr>
            <w:noProof/>
            <w:webHidden/>
          </w:rPr>
          <w:t>10</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306" w:history="1">
        <w:r w:rsidRPr="005F297B">
          <w:rPr>
            <w:rStyle w:val="afc"/>
            <w:noProof/>
          </w:rPr>
          <w:t>1.3.2</w:t>
        </w:r>
        <w:r>
          <w:rPr>
            <w:rFonts w:asciiTheme="minorHAnsi" w:hAnsiTheme="minorHAnsi" w:cstheme="minorBidi"/>
            <w:iCs w:val="0"/>
            <w:noProof/>
            <w:sz w:val="21"/>
            <w:szCs w:val="22"/>
          </w:rPr>
          <w:tab/>
        </w:r>
        <w:r w:rsidRPr="005F297B">
          <w:rPr>
            <w:rStyle w:val="afc"/>
            <w:noProof/>
          </w:rPr>
          <w:t>评估指标</w:t>
        </w:r>
        <w:r w:rsidRPr="005F297B">
          <w:rPr>
            <w:rStyle w:val="afc"/>
            <w:noProof/>
          </w:rPr>
          <w:t>(</w:t>
        </w:r>
        <w:r w:rsidRPr="005F297B">
          <w:rPr>
            <w:rStyle w:val="afc"/>
            <w:noProof/>
          </w:rPr>
          <w:t>未完成</w:t>
        </w:r>
        <w:r w:rsidRPr="005F297B">
          <w:rPr>
            <w:rStyle w:val="afc"/>
            <w:noProof/>
          </w:rPr>
          <w:t>)</w:t>
        </w:r>
        <w:r>
          <w:rPr>
            <w:noProof/>
            <w:webHidden/>
          </w:rPr>
          <w:tab/>
        </w:r>
        <w:r>
          <w:rPr>
            <w:noProof/>
            <w:webHidden/>
          </w:rPr>
          <w:fldChar w:fldCharType="begin"/>
        </w:r>
        <w:r>
          <w:rPr>
            <w:noProof/>
            <w:webHidden/>
          </w:rPr>
          <w:instrText xml:space="preserve"> PAGEREF _Toc500226306 \h </w:instrText>
        </w:r>
        <w:r>
          <w:rPr>
            <w:noProof/>
            <w:webHidden/>
          </w:rPr>
        </w:r>
        <w:r>
          <w:rPr>
            <w:noProof/>
            <w:webHidden/>
          </w:rPr>
          <w:fldChar w:fldCharType="separate"/>
        </w:r>
        <w:r w:rsidR="00BD3D6F">
          <w:rPr>
            <w:noProof/>
            <w:webHidden/>
          </w:rPr>
          <w:t>11</w:t>
        </w:r>
        <w:r>
          <w:rPr>
            <w:noProof/>
            <w:webHidden/>
          </w:rPr>
          <w:fldChar w:fldCharType="end"/>
        </w:r>
      </w:hyperlink>
    </w:p>
    <w:p w:rsidR="00E92CDE" w:rsidRDefault="00E92CDE">
      <w:pPr>
        <w:pStyle w:val="31"/>
        <w:tabs>
          <w:tab w:val="left" w:pos="1200"/>
          <w:tab w:val="right" w:leader="dot" w:pos="9060"/>
        </w:tabs>
        <w:rPr>
          <w:rFonts w:asciiTheme="minorHAnsi" w:hAnsiTheme="minorHAnsi" w:cstheme="minorBidi"/>
          <w:iCs w:val="0"/>
          <w:noProof/>
          <w:sz w:val="21"/>
          <w:szCs w:val="22"/>
        </w:rPr>
      </w:pPr>
      <w:hyperlink w:anchor="_Toc500226307" w:history="1">
        <w:r w:rsidRPr="005F297B">
          <w:rPr>
            <w:rStyle w:val="afc"/>
            <w:noProof/>
          </w:rPr>
          <w:t>1.3.3</w:t>
        </w:r>
        <w:r>
          <w:rPr>
            <w:rFonts w:asciiTheme="minorHAnsi" w:hAnsiTheme="minorHAnsi" w:cstheme="minorBidi"/>
            <w:iCs w:val="0"/>
            <w:noProof/>
            <w:sz w:val="21"/>
            <w:szCs w:val="22"/>
          </w:rPr>
          <w:tab/>
        </w:r>
        <w:r w:rsidRPr="005F297B">
          <w:rPr>
            <w:rStyle w:val="afc"/>
            <w:noProof/>
          </w:rPr>
          <w:t>实验结果</w:t>
        </w:r>
        <w:r w:rsidRPr="005F297B">
          <w:rPr>
            <w:rStyle w:val="afc"/>
            <w:noProof/>
          </w:rPr>
          <w:t>(</w:t>
        </w:r>
        <w:r w:rsidRPr="005F297B">
          <w:rPr>
            <w:rStyle w:val="afc"/>
            <w:noProof/>
          </w:rPr>
          <w:t>未完成</w:t>
        </w:r>
        <w:r w:rsidRPr="005F297B">
          <w:rPr>
            <w:rStyle w:val="afc"/>
            <w:noProof/>
          </w:rPr>
          <w:t>)</w:t>
        </w:r>
        <w:r>
          <w:rPr>
            <w:noProof/>
            <w:webHidden/>
          </w:rPr>
          <w:tab/>
        </w:r>
        <w:r>
          <w:rPr>
            <w:noProof/>
            <w:webHidden/>
          </w:rPr>
          <w:fldChar w:fldCharType="begin"/>
        </w:r>
        <w:r>
          <w:rPr>
            <w:noProof/>
            <w:webHidden/>
          </w:rPr>
          <w:instrText xml:space="preserve"> PAGEREF _Toc500226307 \h </w:instrText>
        </w:r>
        <w:r>
          <w:rPr>
            <w:noProof/>
            <w:webHidden/>
          </w:rPr>
        </w:r>
        <w:r>
          <w:rPr>
            <w:noProof/>
            <w:webHidden/>
          </w:rPr>
          <w:fldChar w:fldCharType="separate"/>
        </w:r>
        <w:r w:rsidR="00BD3D6F">
          <w:rPr>
            <w:noProof/>
            <w:webHidden/>
          </w:rPr>
          <w:t>11</w:t>
        </w:r>
        <w:r>
          <w:rPr>
            <w:noProof/>
            <w:webHidden/>
          </w:rPr>
          <w:fldChar w:fldCharType="end"/>
        </w:r>
      </w:hyperlink>
    </w:p>
    <w:p w:rsidR="00E92CDE" w:rsidRDefault="00E92CDE">
      <w:pPr>
        <w:pStyle w:val="21"/>
        <w:tabs>
          <w:tab w:val="left" w:pos="720"/>
        </w:tabs>
        <w:rPr>
          <w:rFonts w:asciiTheme="minorHAnsi" w:hAnsiTheme="minorHAnsi" w:cstheme="minorBidi"/>
          <w:noProof/>
          <w:sz w:val="21"/>
          <w:szCs w:val="22"/>
        </w:rPr>
      </w:pPr>
      <w:hyperlink w:anchor="_Toc500226312" w:history="1">
        <w:r w:rsidRPr="005F297B">
          <w:rPr>
            <w:rStyle w:val="afc"/>
            <w:noProof/>
          </w:rPr>
          <w:t>1.5</w:t>
        </w:r>
        <w:r>
          <w:rPr>
            <w:rFonts w:asciiTheme="minorHAnsi" w:hAnsiTheme="minorHAnsi" w:cstheme="minorBidi"/>
            <w:noProof/>
            <w:sz w:val="21"/>
            <w:szCs w:val="22"/>
          </w:rPr>
          <w:tab/>
        </w:r>
        <w:r w:rsidRPr="005F297B">
          <w:rPr>
            <w:rStyle w:val="afc"/>
            <w:noProof/>
          </w:rPr>
          <w:t>本章小结</w:t>
        </w:r>
        <w:r w:rsidRPr="005F297B">
          <w:rPr>
            <w:rStyle w:val="afc"/>
            <w:noProof/>
          </w:rPr>
          <w:t>(</w:t>
        </w:r>
        <w:r w:rsidRPr="005F297B">
          <w:rPr>
            <w:rStyle w:val="afc"/>
            <w:noProof/>
          </w:rPr>
          <w:t>未完成</w:t>
        </w:r>
        <w:r w:rsidRPr="005F297B">
          <w:rPr>
            <w:rStyle w:val="afc"/>
            <w:noProof/>
          </w:rPr>
          <w:t>)</w:t>
        </w:r>
        <w:r>
          <w:rPr>
            <w:noProof/>
            <w:webHidden/>
          </w:rPr>
          <w:tab/>
        </w:r>
        <w:r>
          <w:rPr>
            <w:noProof/>
            <w:webHidden/>
          </w:rPr>
          <w:fldChar w:fldCharType="begin"/>
        </w:r>
        <w:r>
          <w:rPr>
            <w:noProof/>
            <w:webHidden/>
          </w:rPr>
          <w:instrText xml:space="preserve"> PAGEREF _Toc500226312 \h </w:instrText>
        </w:r>
        <w:r>
          <w:rPr>
            <w:noProof/>
            <w:webHidden/>
          </w:rPr>
        </w:r>
        <w:r>
          <w:rPr>
            <w:noProof/>
            <w:webHidden/>
          </w:rPr>
          <w:fldChar w:fldCharType="separate"/>
        </w:r>
        <w:r w:rsidR="00BD3D6F">
          <w:rPr>
            <w:noProof/>
            <w:webHidden/>
          </w:rPr>
          <w:t>12</w:t>
        </w:r>
        <w:r>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361EF0" w:rsidP="00361EF0">
      <w:pPr>
        <w:pStyle w:val="1"/>
      </w:pPr>
      <w:bookmarkStart w:id="0" w:name="__RefHeading__5396_877611886"/>
      <w:bookmarkStart w:id="1" w:name="_Toc389134548"/>
      <w:bookmarkStart w:id="2" w:name="Bookmark3"/>
      <w:bookmarkStart w:id="3" w:name="_Toc500226289"/>
      <w:bookmarkEnd w:id="0"/>
      <w:bookmarkEnd w:id="1"/>
      <w:bookmarkEnd w:id="2"/>
      <w:r w:rsidRPr="00361EF0">
        <w:rPr>
          <w:rFonts w:hint="eastAsia"/>
        </w:rPr>
        <w:lastRenderedPageBreak/>
        <w:t>基于用户偏好估计的协同过滤算法</w:t>
      </w:r>
      <w:bookmarkEnd w:id="3"/>
    </w:p>
    <w:p w:rsidR="00361EF0" w:rsidRDefault="00361EF0" w:rsidP="00FC64DA">
      <w:r>
        <w:rPr>
          <w:rFonts w:hint="eastAsia"/>
        </w:rPr>
        <w:t>本章</w:t>
      </w:r>
      <w:r>
        <w:t>针对电力领域的数据</w:t>
      </w:r>
      <w:r>
        <w:rPr>
          <w:rFonts w:hint="eastAsia"/>
        </w:rPr>
        <w:t>稀疏性</w:t>
      </w:r>
      <w:r>
        <w:t>问题，提出了基于用户偏好估计的协同过滤算法</w:t>
      </w:r>
      <w:r>
        <w:rPr>
          <w:rFonts w:hint="eastAsia"/>
        </w:rPr>
        <w:t>。</w:t>
      </w:r>
      <w:r w:rsidR="003A5011">
        <w:rPr>
          <w:rFonts w:hint="eastAsia"/>
        </w:rPr>
        <w:t>首先给出</w:t>
      </w:r>
      <w:r w:rsidR="003A5011">
        <w:t>基于用户偏好的推荐模型的</w:t>
      </w:r>
      <w:r w:rsidR="003A5011">
        <w:rPr>
          <w:rFonts w:hint="eastAsia"/>
        </w:rPr>
        <w:t>建立过程</w:t>
      </w:r>
      <w:r w:rsidR="003A5011">
        <w:t>，</w:t>
      </w:r>
      <w:r w:rsidR="003A5011">
        <w:rPr>
          <w:rFonts w:hint="eastAsia"/>
        </w:rPr>
        <w:t>然后</w:t>
      </w:r>
      <w:r w:rsidR="003A5011">
        <w:t>提出基于商品标签</w:t>
      </w:r>
      <w:r w:rsidR="003A5011">
        <w:rPr>
          <w:rFonts w:hint="eastAsia"/>
        </w:rPr>
        <w:t>的</w:t>
      </w:r>
      <w:r w:rsidR="003A5011">
        <w:t>相似度</w:t>
      </w:r>
      <w:r w:rsidR="00741794">
        <w:rPr>
          <w:rFonts w:hint="eastAsia"/>
        </w:rPr>
        <w:t>，基于</w:t>
      </w:r>
      <w:r w:rsidR="00741794">
        <w:t>用户偏好</w:t>
      </w:r>
      <w:r w:rsidR="00741794">
        <w:rPr>
          <w:rFonts w:hint="eastAsia"/>
        </w:rPr>
        <w:t>估计</w:t>
      </w:r>
      <w:r w:rsidR="00741794">
        <w:t>的协同过滤算法的过程</w:t>
      </w:r>
      <w:r w:rsidR="00681C9A">
        <w:rPr>
          <w:rFonts w:hint="eastAsia"/>
        </w:rPr>
        <w:t>总体</w:t>
      </w:r>
      <w:r w:rsidR="00741794">
        <w:t>包含</w:t>
      </w:r>
      <w:r w:rsidR="00072095">
        <w:t>三个</w:t>
      </w:r>
      <w:r w:rsidR="00072095">
        <w:rPr>
          <w:rFonts w:hint="eastAsia"/>
        </w:rPr>
        <w:t>阶段</w:t>
      </w:r>
      <w:r w:rsidR="00741794">
        <w:t>：</w:t>
      </w:r>
      <w:r w:rsidR="002A74C1">
        <w:rPr>
          <w:rFonts w:hint="eastAsia"/>
        </w:rPr>
        <w:t>用户</w:t>
      </w:r>
      <w:r w:rsidR="002A74C1">
        <w:t>偏好</w:t>
      </w:r>
      <w:r w:rsidR="002A74C1">
        <w:rPr>
          <w:rFonts w:hint="eastAsia"/>
        </w:rPr>
        <w:t>密度估计</w:t>
      </w:r>
      <w:r w:rsidR="002A74C1">
        <w:t>、用户相似性计算</w:t>
      </w:r>
      <w:r w:rsidR="002A74C1">
        <w:rPr>
          <w:rFonts w:hint="eastAsia"/>
        </w:rPr>
        <w:t>和评分数据</w:t>
      </w:r>
      <w:r w:rsidR="002A74C1">
        <w:t>预测及填充</w:t>
      </w:r>
      <w:r w:rsidR="00D5130A">
        <w:rPr>
          <w:rFonts w:hint="eastAsia"/>
        </w:rPr>
        <w:t>。</w:t>
      </w:r>
      <w:r w:rsidR="00211B10">
        <w:rPr>
          <w:rFonts w:hint="eastAsia"/>
        </w:rPr>
        <w:t>最后</w:t>
      </w:r>
      <w:r w:rsidR="00211B10">
        <w:t>通过在两个真实数据集上对算法的精确性和</w:t>
      </w:r>
      <w:r w:rsidR="00211B10">
        <w:rPr>
          <w:rFonts w:hint="eastAsia"/>
        </w:rPr>
        <w:t>数据稀疏性</w:t>
      </w:r>
      <w:r w:rsidR="00211B10">
        <w:t>问题上做出了评价</w:t>
      </w:r>
      <w:r w:rsidR="00FA6689">
        <w:rPr>
          <w:rFonts w:hint="eastAsia"/>
        </w:rPr>
        <w:t>，</w:t>
      </w:r>
      <w:r w:rsidR="00FA6689">
        <w:t>该算法</w:t>
      </w:r>
      <w:r w:rsidR="00FA6689">
        <w:rPr>
          <w:rFonts w:hint="eastAsia"/>
        </w:rPr>
        <w:t>在</w:t>
      </w:r>
      <w:r w:rsidR="00FA6689">
        <w:t>数据稀疏的情况下能</w:t>
      </w:r>
      <w:r w:rsidR="00491052">
        <w:rPr>
          <w:rFonts w:hint="eastAsia"/>
        </w:rPr>
        <w:t>给</w:t>
      </w:r>
      <w:r w:rsidR="00FA6689">
        <w:t>出精确度较高的推荐</w:t>
      </w:r>
      <w:r w:rsidR="00491052">
        <w:rPr>
          <w:rFonts w:hint="eastAsia"/>
        </w:rPr>
        <w:t>结果</w:t>
      </w:r>
      <w:r w:rsidR="00AD1DF8">
        <w:rPr>
          <w:rFonts w:hint="eastAsia"/>
        </w:rPr>
        <w:t>，</w:t>
      </w:r>
      <w:r w:rsidR="00AD1DF8">
        <w:t>这也是本章提出的算法与上一章提出的算法</w:t>
      </w:r>
      <w:r w:rsidR="00D4199A">
        <w:rPr>
          <w:rFonts w:hint="eastAsia"/>
        </w:rPr>
        <w:t>的</w:t>
      </w:r>
      <w:r w:rsidR="00AD1DF8">
        <w:t>不同之处。</w:t>
      </w:r>
      <w:r w:rsidR="00394833">
        <w:rPr>
          <w:rFonts w:hint="eastAsia"/>
        </w:rPr>
        <w:t>该算法</w:t>
      </w:r>
      <w:r w:rsidR="00394833">
        <w:t>可以应用在推荐系统数据非常</w:t>
      </w:r>
      <w:r w:rsidR="00394833">
        <w:rPr>
          <w:rFonts w:hint="eastAsia"/>
        </w:rPr>
        <w:t>稀疏</w:t>
      </w:r>
      <w:r w:rsidR="00394833">
        <w:t>的情况</w:t>
      </w:r>
      <w:r w:rsidR="0019316C">
        <w:rPr>
          <w:rFonts w:hint="eastAsia"/>
        </w:rPr>
        <w:t>，</w:t>
      </w:r>
      <w:r w:rsidR="00174543">
        <w:rPr>
          <w:rFonts w:hint="eastAsia"/>
        </w:rPr>
        <w:t>一般是</w:t>
      </w:r>
      <w:r w:rsidR="00174543">
        <w:t>系统中用户较少或商品较少的情况</w:t>
      </w:r>
      <w:r w:rsidR="00174543">
        <w:rPr>
          <w:rFonts w:hint="eastAsia"/>
        </w:rPr>
        <w:t>。</w:t>
      </w:r>
    </w:p>
    <w:p w:rsidR="00D73E23" w:rsidRDefault="00D73E23" w:rsidP="00FC64DA"/>
    <w:p w:rsidR="00174B7B" w:rsidRDefault="00CD676D" w:rsidP="007B38F3">
      <w:pPr>
        <w:pStyle w:val="2"/>
      </w:pPr>
      <w:bookmarkStart w:id="4" w:name="_Toc500226290"/>
      <w:r>
        <w:rPr>
          <w:rFonts w:hint="eastAsia"/>
        </w:rPr>
        <w:t>基于用户偏好</w:t>
      </w:r>
      <w:r>
        <w:t>推荐</w:t>
      </w:r>
      <w:r w:rsidR="007B38F3" w:rsidRPr="007B38F3">
        <w:rPr>
          <w:rFonts w:hint="eastAsia"/>
        </w:rPr>
        <w:t>模型的建立</w:t>
      </w:r>
      <w:r w:rsidR="000C70B3">
        <w:rPr>
          <w:rFonts w:hint="eastAsia"/>
        </w:rPr>
        <w:t>(</w:t>
      </w:r>
      <w:r w:rsidR="000C70B3">
        <w:rPr>
          <w:rFonts w:hint="eastAsia"/>
        </w:rPr>
        <w:t>未完成</w:t>
      </w:r>
      <w:r w:rsidR="000C70B3">
        <w:rPr>
          <w:rFonts w:hint="eastAsia"/>
        </w:rPr>
        <w:t>)</w:t>
      </w:r>
      <w:bookmarkEnd w:id="4"/>
    </w:p>
    <w:p w:rsidR="006A5D4D" w:rsidRDefault="006A5D4D" w:rsidP="006A5D4D"/>
    <w:p w:rsidR="0038549E" w:rsidRDefault="0038549E" w:rsidP="006A5D4D">
      <w:r>
        <w:rPr>
          <w:rFonts w:hint="eastAsia"/>
        </w:rPr>
        <w:t>（稀疏性</w:t>
      </w:r>
      <w:r>
        <w:t>问题描述</w:t>
      </w:r>
      <w:r w:rsidR="00F37139">
        <w:rPr>
          <w:rFonts w:hint="eastAsia"/>
        </w:rPr>
        <w:t>：带来</w:t>
      </w:r>
      <w:r w:rsidR="00F37139">
        <w:t>的影响和危害</w:t>
      </w:r>
      <w:r>
        <w:rPr>
          <w:rFonts w:hint="eastAsia"/>
        </w:rPr>
        <w:t>）</w:t>
      </w:r>
    </w:p>
    <w:p w:rsidR="0038549E" w:rsidRPr="00C82148" w:rsidRDefault="00DA4C75" w:rsidP="006A5D4D">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rsidR="00EE5804">
        <w:rPr>
          <w:rFonts w:hint="eastAsia"/>
        </w:rPr>
        <w:t>。</w:t>
      </w:r>
      <w:r w:rsidR="00EE5804">
        <w:t>这</w:t>
      </w:r>
      <w:r w:rsidR="00EE5804">
        <w:rPr>
          <w:rFonts w:hint="eastAsia"/>
        </w:rPr>
        <w:t>对于</w:t>
      </w:r>
      <w:r w:rsidR="00EE5804">
        <w:t>推荐系统来说，</w:t>
      </w:r>
      <w:r w:rsidR="00EE5804">
        <w:rPr>
          <w:rFonts w:hint="eastAsia"/>
        </w:rPr>
        <w:t>无疑是</w:t>
      </w:r>
      <w:r w:rsidR="00EE5804">
        <w:t>灾难性的。</w:t>
      </w:r>
    </w:p>
    <w:p w:rsidR="0038549E" w:rsidRPr="006A5D4D" w:rsidRDefault="0038549E" w:rsidP="006A5D4D"/>
    <w:p w:rsidR="00174B7B" w:rsidRDefault="00CD676D" w:rsidP="00605049">
      <w:pPr>
        <w:pStyle w:val="3"/>
      </w:pPr>
      <w:bookmarkStart w:id="5" w:name="_Toc500226291"/>
      <w:r>
        <w:t>数据</w:t>
      </w:r>
      <w:r w:rsidR="0037733E">
        <w:rPr>
          <w:rFonts w:hint="eastAsia"/>
        </w:rPr>
        <w:t>描述</w:t>
      </w:r>
      <w:r w:rsidR="0037733E">
        <w:t>与问题定义</w:t>
      </w:r>
      <w:r w:rsidR="000C70B3">
        <w:rPr>
          <w:rFonts w:hint="eastAsia"/>
        </w:rPr>
        <w:t>(</w:t>
      </w:r>
      <w:r w:rsidR="000C70B3">
        <w:rPr>
          <w:rFonts w:hint="eastAsia"/>
        </w:rPr>
        <w:t>完成</w:t>
      </w:r>
      <w:r w:rsidR="000C70B3">
        <w:t>ing</w:t>
      </w:r>
      <w:r w:rsidR="000C70B3">
        <w:rPr>
          <w:rFonts w:hint="eastAsia"/>
        </w:rPr>
        <w:t>)</w:t>
      </w:r>
      <w:bookmarkEnd w:id="5"/>
    </w:p>
    <w:p w:rsidR="00312FEE" w:rsidRDefault="00BD3D6F" w:rsidP="00312FEE">
      <w:pPr>
        <w:pStyle w:val="DisplayEquationAurora"/>
      </w:pPr>
      <w:r>
        <w:fldChar w:fldCharType="begin"/>
      </w:r>
      <w:r>
        <w:instrText xml:space="preserve"> </w:instrText>
      </w:r>
      <w:r>
        <w:rPr>
          <w:rFonts w:hint="eastAsia"/>
        </w:rPr>
        <w:instrText>MACROBUTTON AuroraSupport.EditInitialCounterValues</w:instrText>
      </w:r>
      <w:r>
        <w:instrText xml:space="preserve"> </w:instrText>
      </w:r>
      <w:r w:rsidRPr="00BD3D6F">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2FEE">
        <w:rPr>
          <w:rFonts w:hint="eastAsia"/>
        </w:rPr>
        <w:t>设</w:t>
      </w:r>
      <w:r w:rsidR="00312FEE">
        <w:t>有</w:t>
      </w:r>
      <w:r w:rsidR="00312FEE" w:rsidRPr="00312FEE">
        <w:rPr>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pt;height:9.5pt" o:ole="">
            <v:imagedata r:id="rId11" o:title=""/>
          </v:shape>
          <o:OLEObject Type="Embed" ProgID="Equation.Ribbit" ShapeID="_x0000_i1025" DrawAspect="Content" ObjectID="_1573996589" r:id="rId12"/>
        </w:object>
      </w:r>
      <w:r w:rsidR="00312FEE">
        <w:rPr>
          <w:rFonts w:hint="eastAsia"/>
        </w:rPr>
        <w:t>个</w:t>
      </w:r>
      <w:r w:rsidR="00312FEE">
        <w:t>用户，构成集合</w:t>
      </w:r>
      <w:r w:rsidR="00312FEE" w:rsidRPr="00312FEE">
        <w:rPr>
          <w:position w:val="-6"/>
        </w:rPr>
        <w:object w:dxaOrig="183" w:dyaOrig="250">
          <v:shape id="_x0000_i1026" type="#_x0000_t75" style="width:8.85pt;height:12.9pt" o:ole="">
            <v:imagedata r:id="rId13" o:title=""/>
          </v:shape>
          <o:OLEObject Type="Embed" ProgID="Equation.Ribbit" ShapeID="_x0000_i1026" DrawAspect="Content" ObjectID="_1573996590" r:id="rId14"/>
        </w:object>
      </w:r>
      <w:r w:rsidR="00312FEE">
        <w:rPr>
          <w:rFonts w:hint="eastAsia"/>
        </w:rPr>
        <w:t>；</w:t>
      </w:r>
      <w:r w:rsidR="00312FEE" w:rsidRPr="00312FEE">
        <w:rPr>
          <w:position w:val="-6"/>
        </w:rPr>
        <w:object w:dxaOrig="212" w:dyaOrig="188">
          <v:shape id="_x0000_i1027" type="#_x0000_t75" style="width:10.2pt;height:9.5pt" o:ole="">
            <v:imagedata r:id="rId15" o:title=""/>
          </v:shape>
          <o:OLEObject Type="Embed" ProgID="Equation.Ribbit" ShapeID="_x0000_i1027" DrawAspect="Content" ObjectID="_1573996591" r:id="rId16"/>
        </w:object>
      </w:r>
      <w:r w:rsidR="00312FEE">
        <w:rPr>
          <w:rFonts w:hint="eastAsia"/>
        </w:rPr>
        <w:t>个</w:t>
      </w:r>
      <w:r w:rsidR="00312FEE">
        <w:t>商品，构成商品集合</w:t>
      </w:r>
      <w:r w:rsidR="00312FEE" w:rsidRPr="00312FEE">
        <w:rPr>
          <w:position w:val="-6"/>
        </w:rPr>
        <w:object w:dxaOrig="128" w:dyaOrig="246">
          <v:shape id="_x0000_i1028" type="#_x0000_t75" style="width:6.8pt;height:12.25pt" o:ole="">
            <v:imagedata r:id="rId17" o:title=""/>
          </v:shape>
          <o:OLEObject Type="Embed" ProgID="Equation.Ribbit" ShapeID="_x0000_i1028" DrawAspect="Content" ObjectID="_1573996592" r:id="rId18"/>
        </w:object>
      </w:r>
      <w:r w:rsidR="003550BE">
        <w:rPr>
          <w:rFonts w:hint="eastAsia"/>
        </w:rPr>
        <w:t>。</w:t>
      </w:r>
      <w:r w:rsidR="00312FEE">
        <w:t>用户</w:t>
      </w:r>
      <w:r w:rsidR="00312FEE" w:rsidRPr="00312FEE">
        <w:rPr>
          <w:position w:val="-6"/>
        </w:rPr>
        <w:object w:dxaOrig="142" w:dyaOrig="188">
          <v:shape id="_x0000_i1029" type="#_x0000_t75" style="width:6.8pt;height:9.5pt" o:ole="">
            <v:imagedata r:id="rId19" o:title=""/>
          </v:shape>
          <o:OLEObject Type="Embed" ProgID="Equation.Ribbit" ShapeID="_x0000_i1029" DrawAspect="Content" ObjectID="_1573996593" r:id="rId20"/>
        </w:object>
      </w:r>
      <w:r w:rsidR="00312FEE">
        <w:rPr>
          <w:rFonts w:hint="eastAsia"/>
        </w:rPr>
        <w:t>对商品</w:t>
      </w:r>
      <w:r w:rsidR="00312FEE" w:rsidRPr="00312FEE">
        <w:rPr>
          <w:position w:val="-6"/>
        </w:rPr>
        <w:object w:dxaOrig="82" w:dyaOrig="240">
          <v:shape id="_x0000_i1030" type="#_x0000_t75" style="width:4.1pt;height:12.25pt" o:ole="">
            <v:imagedata r:id="rId21" o:title=""/>
          </v:shape>
          <o:OLEObject Type="Embed" ProgID="Equation.Ribbit" ShapeID="_x0000_i1030" DrawAspect="Content" ObjectID="_1573996594" r:id="rId22"/>
        </w:object>
      </w:r>
      <w:r w:rsidR="00312FEE">
        <w:rPr>
          <w:rFonts w:hint="eastAsia"/>
        </w:rPr>
        <w:t>的</w:t>
      </w:r>
      <w:r w:rsidR="00312FEE">
        <w:t>评分为</w:t>
      </w:r>
      <w:r w:rsidR="00312FEE" w:rsidRPr="00312FEE">
        <w:rPr>
          <w:position w:val="-8"/>
        </w:rPr>
        <w:object w:dxaOrig="318" w:dyaOrig="208">
          <v:shape id="_x0000_i1031" type="#_x0000_t75" style="width:15.6pt;height:10.2pt" o:ole="">
            <v:imagedata r:id="rId23" o:title=""/>
          </v:shape>
          <o:OLEObject Type="Embed" ProgID="Equation.Ribbit" ShapeID="_x0000_i1031" DrawAspect="Content" ObjectID="_1573996595" r:id="rId24"/>
        </w:object>
      </w:r>
      <w:r w:rsidR="00312FEE">
        <w:rPr>
          <w:rFonts w:hint="eastAsia"/>
        </w:rPr>
        <w:t>，</w:t>
      </w:r>
      <w:r w:rsidR="00312FEE">
        <w:t>则用户</w:t>
      </w:r>
      <w:r w:rsidR="00312FEE">
        <w:t>-</w:t>
      </w:r>
      <w:r w:rsidR="00312FEE">
        <w:t>商品评分矩阵</w:t>
      </w:r>
      <w:r w:rsidR="00312FEE">
        <w:rPr>
          <w:rFonts w:hint="eastAsia"/>
        </w:rPr>
        <w:t>为</w:t>
      </w:r>
    </w:p>
    <w:p w:rsidR="00312FEE" w:rsidRDefault="00312FEE" w:rsidP="00312FEE">
      <w:pPr>
        <w:pStyle w:val="DisplayEquationAurora"/>
        <w:spacing w:line="240" w:lineRule="auto"/>
      </w:pPr>
      <w:r>
        <w:tab/>
      </w:r>
      <w:r w:rsidRPr="00312FEE">
        <w:rPr>
          <w:position w:val="-60"/>
        </w:rPr>
        <w:object w:dxaOrig="2218" w:dyaOrig="1326">
          <v:shape id="_x0000_i1032" type="#_x0000_t75" style="width:110.7pt;height:65.9pt" o:ole="">
            <v:imagedata r:id="rId25" o:title=""/>
          </v:shape>
          <o:OLEObject Type="Embed" ProgID="Equation.Ribbit" ShapeID="_x0000_i1032" DrawAspect="Content" ObjectID="_1573996596" r:id="rId26"/>
        </w:object>
      </w:r>
    </w:p>
    <w:p w:rsidR="00312FEE" w:rsidRDefault="00AC3E18" w:rsidP="006A5D4D">
      <w:r>
        <w:rPr>
          <w:rFonts w:hint="eastAsia"/>
        </w:rPr>
        <w:t>由于</w:t>
      </w:r>
      <w:r w:rsidR="00B727D3">
        <w:t>数据稀疏性原因，该矩阵</w:t>
      </w:r>
      <w:r w:rsidR="00B727D3">
        <w:rPr>
          <w:rFonts w:hint="eastAsia"/>
        </w:rPr>
        <w:t>不是</w:t>
      </w:r>
      <w:r w:rsidR="00B727D3">
        <w:t>所有评分数据都</w:t>
      </w:r>
      <w:r w:rsidR="00B727D3">
        <w:rPr>
          <w:rFonts w:hint="eastAsia"/>
        </w:rPr>
        <w:t>存在</w:t>
      </w:r>
      <w:r w:rsidR="00B727D3">
        <w:t>，而要解决</w:t>
      </w:r>
      <w:r w:rsidR="000C70B3">
        <w:t>数据稀疏</w:t>
      </w:r>
      <w:r w:rsidR="000C70B3">
        <w:rPr>
          <w:rFonts w:hint="eastAsia"/>
        </w:rPr>
        <w:t>性</w:t>
      </w:r>
      <w:r w:rsidR="000C70B3">
        <w:t>问题是</w:t>
      </w:r>
      <w:r w:rsidR="00B727D3">
        <w:rPr>
          <w:rFonts w:hint="eastAsia"/>
        </w:rPr>
        <w:t>利用</w:t>
      </w:r>
      <w:r w:rsidR="00B727D3">
        <w:t>已经存在的</w:t>
      </w:r>
      <w:r w:rsidR="00B727D3" w:rsidRPr="00312FEE">
        <w:rPr>
          <w:position w:val="-8"/>
        </w:rPr>
        <w:object w:dxaOrig="318" w:dyaOrig="208">
          <v:shape id="_x0000_i1033" type="#_x0000_t75" style="width:15.6pt;height:10.2pt" o:ole="">
            <v:imagedata r:id="rId23" o:title=""/>
          </v:shape>
          <o:OLEObject Type="Embed" ProgID="Equation.Ribbit" ShapeID="_x0000_i1033" DrawAspect="Content" ObjectID="_1573996597" r:id="rId27"/>
        </w:object>
      </w:r>
      <w:r w:rsidR="00B727D3">
        <w:rPr>
          <w:rFonts w:hint="eastAsia"/>
        </w:rPr>
        <w:t>而</w:t>
      </w:r>
      <w:r w:rsidR="00B727D3">
        <w:t>尽可能地预测和填补</w:t>
      </w:r>
      <w:r w:rsidR="00B727D3">
        <w:rPr>
          <w:rFonts w:hint="eastAsia"/>
        </w:rPr>
        <w:t>缺失</w:t>
      </w:r>
      <w:r w:rsidR="00B727D3">
        <w:t>的评分数据。</w:t>
      </w:r>
      <w:r w:rsidR="00FB4FEA">
        <w:rPr>
          <w:rFonts w:hint="eastAsia"/>
        </w:rPr>
        <w:t>本系统</w:t>
      </w:r>
      <w:r w:rsidR="00FB4FEA">
        <w:t>要解决的问题正是</w:t>
      </w:r>
      <w:r w:rsidR="00FB4FEA">
        <w:rPr>
          <w:rFonts w:hint="eastAsia"/>
        </w:rPr>
        <w:t>要</w:t>
      </w:r>
      <w:r w:rsidR="00FB4FEA">
        <w:t>对缺失的评分数据做出填充以给出推荐列表</w:t>
      </w:r>
      <w:r w:rsidR="00975F6B">
        <w:rPr>
          <w:rFonts w:hint="eastAsia"/>
        </w:rPr>
        <w:t>。</w:t>
      </w:r>
    </w:p>
    <w:p w:rsidR="009A4246" w:rsidRDefault="009A4246" w:rsidP="006A5D4D"/>
    <w:p w:rsidR="00312FEE" w:rsidRPr="006A5D4D" w:rsidRDefault="00312FEE" w:rsidP="000C70B3">
      <w:pPr>
        <w:ind w:firstLine="0"/>
      </w:pPr>
    </w:p>
    <w:p w:rsidR="00605049" w:rsidRDefault="00605049" w:rsidP="00605049">
      <w:pPr>
        <w:pStyle w:val="3"/>
      </w:pPr>
      <w:bookmarkStart w:id="6" w:name="_Toc500226292"/>
      <w:r>
        <w:rPr>
          <w:rFonts w:hint="eastAsia"/>
        </w:rPr>
        <w:t>相似性</w:t>
      </w:r>
      <w:r>
        <w:t>度量</w:t>
      </w:r>
      <w:r w:rsidR="00F430A0">
        <w:rPr>
          <w:rFonts w:hint="eastAsia"/>
        </w:rPr>
        <w:t>与</w:t>
      </w:r>
      <w:r w:rsidR="00F430A0">
        <w:t>评分预测</w:t>
      </w:r>
      <w:r w:rsidR="000C70B3">
        <w:rPr>
          <w:rFonts w:hint="eastAsia"/>
        </w:rPr>
        <w:t>(</w:t>
      </w:r>
      <w:r w:rsidR="000C70B3">
        <w:rPr>
          <w:rFonts w:hint="eastAsia"/>
        </w:rPr>
        <w:t>完成</w:t>
      </w:r>
      <w:r w:rsidR="000C70B3">
        <w:t>ing</w:t>
      </w:r>
      <w:r w:rsidR="000C70B3">
        <w:rPr>
          <w:rFonts w:hint="eastAsia"/>
        </w:rPr>
        <w:t>)</w:t>
      </w:r>
      <w:bookmarkEnd w:id="6"/>
    </w:p>
    <w:p w:rsidR="00FB3B72" w:rsidRDefault="0027092F" w:rsidP="006A5D4D">
      <w:r>
        <w:rPr>
          <w:rFonts w:hint="eastAsia"/>
        </w:rPr>
        <w:t>在</w:t>
      </w:r>
      <w:r>
        <w:t>推荐系统中，相似性的度量是众多推荐算法中</w:t>
      </w:r>
      <w:r w:rsidR="00624357">
        <w:t>应用广泛</w:t>
      </w:r>
      <w:r>
        <w:t>而且</w:t>
      </w:r>
      <w:r w:rsidR="00624357">
        <w:t>非常关键</w:t>
      </w:r>
      <w:r>
        <w:t>的步骤。</w:t>
      </w:r>
      <w:r w:rsidR="00231C3B">
        <w:rPr>
          <w:rFonts w:hint="eastAsia"/>
        </w:rPr>
        <w:t>较</w:t>
      </w:r>
      <w:r w:rsidR="00231C3B">
        <w:rPr>
          <w:rFonts w:hint="eastAsia"/>
        </w:rPr>
        <w:lastRenderedPageBreak/>
        <w:t>常用</w:t>
      </w:r>
      <w:r w:rsidR="00231C3B">
        <w:t>的有</w:t>
      </w:r>
      <w:r w:rsidR="00FB3B72">
        <w:rPr>
          <w:rFonts w:hint="eastAsia"/>
        </w:rPr>
        <w:t>余弦相似度</w:t>
      </w:r>
      <w:r w:rsidR="00D232E6">
        <w:rPr>
          <w:rFonts w:hint="eastAsia"/>
        </w:rPr>
        <w:t>和</w:t>
      </w:r>
      <w:r w:rsidR="00FB3B72">
        <w:t>皮尔逊</w:t>
      </w:r>
      <w:r w:rsidR="00876323">
        <w:rPr>
          <w:rFonts w:hint="eastAsia"/>
        </w:rPr>
        <w:t>相关系数</w:t>
      </w:r>
      <w:r w:rsidR="00FB3B72">
        <w:t>。</w:t>
      </w:r>
      <w:r w:rsidR="00BF0DF0">
        <w:rPr>
          <w:rFonts w:hint="eastAsia"/>
        </w:rPr>
        <w:t>相似度</w:t>
      </w:r>
      <w:r w:rsidR="00BF0DF0">
        <w:t>度量是进行评分预测的关键步骤</w:t>
      </w:r>
      <w:r w:rsidR="00BF0DF0">
        <w:rPr>
          <w:rFonts w:hint="eastAsia"/>
        </w:rPr>
        <w:t>。</w:t>
      </w:r>
    </w:p>
    <w:p w:rsidR="00876323" w:rsidRDefault="00876323" w:rsidP="00876323">
      <w:pPr>
        <w:pStyle w:val="affb"/>
        <w:numPr>
          <w:ilvl w:val="0"/>
          <w:numId w:val="8"/>
        </w:numPr>
        <w:ind w:firstLineChars="0"/>
      </w:pPr>
      <w:r>
        <w:rPr>
          <w:rFonts w:hint="eastAsia"/>
        </w:rPr>
        <w:t>余弦相似度</w:t>
      </w:r>
    </w:p>
    <w:p w:rsidR="0056147C" w:rsidRPr="00876323" w:rsidRDefault="0064270A" w:rsidP="00920A3C">
      <w:r>
        <w:rPr>
          <w:rFonts w:hint="eastAsia"/>
        </w:rPr>
        <w:t>设</w:t>
      </w:r>
      <w:r w:rsidRPr="00327CF8">
        <w:rPr>
          <w:position w:val="-6"/>
        </w:rPr>
        <w:object w:dxaOrig="210" w:dyaOrig="248">
          <v:shape id="_x0000_i1034" type="#_x0000_t75" style="width:10.2pt;height:12.9pt" o:ole="">
            <v:imagedata r:id="rId28" o:title=""/>
          </v:shape>
          <o:OLEObject Type="Embed" ProgID="Equation.Ribbit" ShapeID="_x0000_i1034" DrawAspect="Content" ObjectID="_1573996598" r:id="rId29"/>
        </w:object>
      </w:r>
      <w:r>
        <w:rPr>
          <w:rFonts w:hint="eastAsia"/>
        </w:rPr>
        <w:t>为</w:t>
      </w:r>
      <w:r>
        <w:t>用户</w:t>
      </w:r>
      <w:r w:rsidRPr="00327CF8">
        <w:rPr>
          <w:position w:val="-6"/>
        </w:rPr>
        <w:object w:dxaOrig="142" w:dyaOrig="188">
          <v:shape id="_x0000_i1035" type="#_x0000_t75" style="width:6.8pt;height:9.5pt" o:ole="">
            <v:imagedata r:id="rId19" o:title=""/>
          </v:shape>
          <o:OLEObject Type="Embed" ProgID="Equation.Ribbit" ShapeID="_x0000_i1035" DrawAspect="Content" ObjectID="_1573996599" r:id="rId30"/>
        </w:object>
      </w:r>
      <w:r>
        <w:rPr>
          <w:rFonts w:hint="eastAsia"/>
        </w:rPr>
        <w:t>评分</w:t>
      </w:r>
      <w:r>
        <w:t>过的商品集合，即</w:t>
      </w:r>
      <w:r w:rsidRPr="00327CF8">
        <w:rPr>
          <w:position w:val="-10"/>
        </w:rPr>
        <w:object w:dxaOrig="2280" w:dyaOrig="316">
          <v:shape id="_x0000_i1036" type="#_x0000_t75" style="width:114.1pt;height:15.6pt" o:ole="">
            <v:imagedata r:id="rId31" o:title=""/>
          </v:shape>
          <o:OLEObject Type="Embed" ProgID="Equation.Ribbit" ShapeID="_x0000_i1036" DrawAspect="Content" ObjectID="_1573996600" r:id="rId32"/>
        </w:object>
      </w:r>
      <w:r>
        <w:rPr>
          <w:rFonts w:hint="eastAsia"/>
        </w:rPr>
        <w:t>，</w:t>
      </w:r>
      <w:r w:rsidRPr="00D232E6">
        <w:rPr>
          <w:position w:val="-10"/>
        </w:rPr>
        <w:object w:dxaOrig="354" w:dyaOrig="316">
          <v:shape id="_x0000_i1037" type="#_x0000_t75" style="width:18.35pt;height:15.6pt" o:ole="">
            <v:imagedata r:id="rId33" o:title=""/>
          </v:shape>
          <o:OLEObject Type="Embed" ProgID="Equation.Ribbit" ShapeID="_x0000_i1037" DrawAspect="Content" ObjectID="_1573996601" r:id="rId34"/>
        </w:object>
      </w:r>
      <w:r>
        <w:rPr>
          <w:rFonts w:hint="eastAsia"/>
        </w:rPr>
        <w:t>为</w:t>
      </w:r>
      <w:r>
        <w:t>指示函数，当用户</w:t>
      </w:r>
      <w:r w:rsidRPr="00D232E6">
        <w:rPr>
          <w:position w:val="-6"/>
        </w:rPr>
        <w:object w:dxaOrig="142" w:dyaOrig="188">
          <v:shape id="_x0000_i1038" type="#_x0000_t75" style="width:6.8pt;height:9.5pt" o:ole="">
            <v:imagedata r:id="rId19" o:title=""/>
          </v:shape>
          <o:OLEObject Type="Embed" ProgID="Equation.Ribbit" ShapeID="_x0000_i1038" DrawAspect="Content" ObjectID="_1573996602" r:id="rId35"/>
        </w:object>
      </w:r>
      <w:r>
        <w:rPr>
          <w:rFonts w:hint="eastAsia"/>
        </w:rPr>
        <w:t>对</w:t>
      </w:r>
      <w:r>
        <w:t>商品</w:t>
      </w:r>
      <w:r w:rsidRPr="00D232E6">
        <w:rPr>
          <w:position w:val="-6"/>
        </w:rPr>
        <w:object w:dxaOrig="82" w:dyaOrig="240">
          <v:shape id="_x0000_i1039" type="#_x0000_t75" style="width:4.1pt;height:12.25pt" o:ole="">
            <v:imagedata r:id="rId21" o:title=""/>
          </v:shape>
          <o:OLEObject Type="Embed" ProgID="Equation.Ribbit" ShapeID="_x0000_i1039" DrawAspect="Content" ObjectID="_1573996603" r:id="rId36"/>
        </w:object>
      </w:r>
      <w:r>
        <w:rPr>
          <w:rFonts w:hint="eastAsia"/>
        </w:rPr>
        <w:t>给出</w:t>
      </w:r>
      <w:r>
        <w:t>打分则其值为</w:t>
      </w:r>
      <w:r>
        <w:rPr>
          <w:rFonts w:hint="eastAsia"/>
        </w:rPr>
        <w:t>1</w:t>
      </w:r>
      <w:r>
        <w:rPr>
          <w:rFonts w:hint="eastAsia"/>
        </w:rPr>
        <w:t>，</w:t>
      </w:r>
      <w:r>
        <w:t>否则为</w:t>
      </w:r>
      <w:r>
        <w:rPr>
          <w:rFonts w:hint="eastAsia"/>
        </w:rPr>
        <w:t>0</w:t>
      </w:r>
      <w:r>
        <w:rPr>
          <w:rFonts w:hint="eastAsia"/>
        </w:rPr>
        <w:t>；</w:t>
      </w:r>
      <w:r w:rsidR="00920A3C">
        <w:rPr>
          <w:rFonts w:hint="eastAsia"/>
        </w:rPr>
        <w:t>余弦相似度</w:t>
      </w:r>
      <w:r w:rsidR="00920A3C">
        <w:t>是将用户的评分作为</w:t>
      </w:r>
      <w:r w:rsidR="00920A3C" w:rsidRPr="00920A3C">
        <w:rPr>
          <w:position w:val="-6"/>
        </w:rPr>
        <w:object w:dxaOrig="212" w:dyaOrig="188">
          <v:shape id="_x0000_i1040" type="#_x0000_t75" style="width:10.2pt;height:9.5pt" o:ole="">
            <v:imagedata r:id="rId15" o:title=""/>
          </v:shape>
          <o:OLEObject Type="Embed" ProgID="Equation.Ribbit" ShapeID="_x0000_i1040" DrawAspect="Content" ObjectID="_1573996604" r:id="rId37"/>
        </w:object>
      </w:r>
      <w:r w:rsidR="00920A3C">
        <w:rPr>
          <w:rFonts w:hint="eastAsia"/>
        </w:rPr>
        <w:t>维</w:t>
      </w:r>
      <w:r w:rsidR="00920A3C">
        <w:t>商品空间</w:t>
      </w:r>
      <w:r w:rsidR="00920A3C">
        <w:rPr>
          <w:rFonts w:hint="eastAsia"/>
        </w:rPr>
        <w:t>上</w:t>
      </w:r>
      <w:r w:rsidR="00920A3C">
        <w:t>的向量，利用两个用户评分向量</w:t>
      </w:r>
      <w:r w:rsidR="00920A3C">
        <w:rPr>
          <w:rFonts w:hint="eastAsia"/>
        </w:rPr>
        <w:t>夹角</w:t>
      </w:r>
      <w:r w:rsidR="00920A3C">
        <w:t>的余弦值来衡量两个用户的相似性</w:t>
      </w:r>
      <w:r w:rsidR="00920A3C">
        <w:rPr>
          <w:rFonts w:hint="eastAsia"/>
        </w:rPr>
        <w:t>，</w:t>
      </w:r>
      <w:r w:rsidR="00920A3C">
        <w:t>如</w:t>
      </w:r>
      <w:r w:rsidR="00920A3C">
        <w:rPr>
          <w:rFonts w:hint="eastAsia"/>
        </w:rPr>
        <w:t>式</w:t>
      </w:r>
      <w:fldSimple w:instr=" REF R_eq_884DB382B03849C5BDB42B985E53E86B \* MERGEFORMAT ">
        <w:r w:rsidR="00BD3D6F">
          <w:t>(</w:t>
        </w:r>
        <w:r w:rsidR="00BD3D6F">
          <w:rPr>
            <w:noProof/>
          </w:rPr>
          <w:t>1.1</w:t>
        </w:r>
        <w:r w:rsidR="00BD3D6F">
          <w:t>)</w:t>
        </w:r>
      </w:fldSimple>
      <w:r w:rsidR="00920A3C">
        <w:rPr>
          <w:rFonts w:hint="eastAsia"/>
        </w:rPr>
        <w:t>所示</w:t>
      </w:r>
      <w:r w:rsidR="00920A3C">
        <w:t>。</w:t>
      </w:r>
    </w:p>
    <w:p w:rsidR="00CC6F36" w:rsidRDefault="00CC6F36" w:rsidP="00530EFC">
      <w:pPr>
        <w:pStyle w:val="DisplayEquationAurora"/>
        <w:spacing w:line="240" w:lineRule="auto"/>
        <w:ind w:firstLine="0"/>
      </w:pPr>
      <w:r>
        <w:tab/>
      </w:r>
      <w:r w:rsidR="009435C7" w:rsidRPr="009435C7">
        <w:rPr>
          <w:position w:val="-72"/>
        </w:rPr>
        <w:object w:dxaOrig="3376" w:dyaOrig="1388">
          <v:shape id="_x0000_i1041" type="#_x0000_t75" style="width:169.15pt;height:69.95pt" o:ole="">
            <v:imagedata r:id="rId38" o:title=""/>
          </v:shape>
          <o:OLEObject Type="Embed" ProgID="Equation.Ribbit" ShapeID="_x0000_i1041" DrawAspect="Content" ObjectID="_1573996605" r:id="rId39"/>
        </w:object>
      </w:r>
      <w:r>
        <w:tab/>
      </w:r>
      <w:bookmarkStart w:id="7" w:name="R_eq_884DB382B03849C5BDB42B985E53E86B"/>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w:instrText>
        </w:r>
      </w:fldSimple>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7"/>
    </w:p>
    <w:p w:rsidR="00FB3B72" w:rsidRDefault="00A27514" w:rsidP="006A5D4D">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fldSimple w:instr=" REF R_eq_E0E22C84BDE5462F8D748302647E76D2 \* MERGEFORMAT ">
        <w:r w:rsidR="00BD3D6F">
          <w:t>(</w:t>
        </w:r>
        <w:r w:rsidR="00BD3D6F">
          <w:rPr>
            <w:noProof/>
          </w:rPr>
          <w:t>1.2</w:t>
        </w:r>
        <w:r w:rsidR="00BD3D6F">
          <w:t>)</w:t>
        </w:r>
      </w:fldSimple>
      <w:r>
        <w:rPr>
          <w:rFonts w:hint="eastAsia"/>
        </w:rPr>
        <w:t>所示</w:t>
      </w:r>
      <w:r>
        <w:t>。</w:t>
      </w:r>
    </w:p>
    <w:p w:rsidR="00920A3C" w:rsidRDefault="00920A3C" w:rsidP="00920A3C"/>
    <w:p w:rsidR="00DA274D" w:rsidRPr="00FB3B72" w:rsidRDefault="00E52397" w:rsidP="00BF0DF0">
      <w:pPr>
        <w:pStyle w:val="DisplayEquationAurora"/>
        <w:spacing w:line="240" w:lineRule="auto"/>
        <w:ind w:firstLine="0"/>
      </w:pPr>
      <w:r>
        <w:tab/>
      </w:r>
      <w:r w:rsidR="009435C7" w:rsidRPr="009435C7">
        <w:rPr>
          <w:position w:val="-72"/>
        </w:rPr>
        <w:object w:dxaOrig="4376" w:dyaOrig="1388">
          <v:shape id="_x0000_i1042" type="#_x0000_t75" style="width:218.7pt;height:69.95pt" o:ole="">
            <v:imagedata r:id="rId40" o:title=""/>
          </v:shape>
          <o:OLEObject Type="Embed" ProgID="Equation.Ribbit" ShapeID="_x0000_i1042" DrawAspect="Content" ObjectID="_1573996606" r:id="rId41"/>
        </w:object>
      </w:r>
      <w:r>
        <w:tab/>
      </w:r>
      <w:bookmarkStart w:id="8" w:name="R_eq_E0E22C84BDE5462F8D748302647E76D2"/>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2</w:instrText>
        </w:r>
      </w:fldSimple>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8"/>
    </w:p>
    <w:p w:rsidR="00876323" w:rsidRDefault="00B703AB" w:rsidP="00B703AB">
      <w:pPr>
        <w:pStyle w:val="affb"/>
        <w:numPr>
          <w:ilvl w:val="0"/>
          <w:numId w:val="8"/>
        </w:numPr>
        <w:ind w:firstLineChars="0"/>
      </w:pPr>
      <w:r>
        <w:t>皮尔逊</w:t>
      </w:r>
      <w:r>
        <w:rPr>
          <w:rFonts w:hint="eastAsia"/>
        </w:rPr>
        <w:t>相关系数</w:t>
      </w:r>
    </w:p>
    <w:p w:rsidR="00876323" w:rsidRDefault="0064270A" w:rsidP="006A5D4D">
      <w:r w:rsidRPr="0064270A">
        <w:rPr>
          <w:rFonts w:hint="eastAsia"/>
        </w:rPr>
        <w:t>皮尔逊相关系数是余弦相似度在维度值缺失情况下的一种改进</w:t>
      </w:r>
      <w:r w:rsidRPr="0064270A">
        <w:rPr>
          <w:rFonts w:hint="eastAsia"/>
        </w:rPr>
        <w:t>,</w:t>
      </w:r>
      <w:r>
        <w:rPr>
          <w:rFonts w:hint="eastAsia"/>
        </w:rPr>
        <w:t>由</w:t>
      </w:r>
      <w:r w:rsidR="00327CF8">
        <w:t>皮尔逊相关系数计算用户相似性的方法如式</w:t>
      </w:r>
      <w:fldSimple w:instr=" REF R_eq_52518933369748619BA2A0A3B24655B7 \* MERGEFORMAT ">
        <w:r w:rsidR="00BD3D6F">
          <w:t>(</w:t>
        </w:r>
        <w:r w:rsidR="00BD3D6F">
          <w:rPr>
            <w:noProof/>
          </w:rPr>
          <w:t>1.3</w:t>
        </w:r>
        <w:r w:rsidR="00BD3D6F">
          <w:t>)</w:t>
        </w:r>
      </w:fldSimple>
    </w:p>
    <w:p w:rsidR="00327CF8" w:rsidRDefault="00327CF8" w:rsidP="00530EFC">
      <w:pPr>
        <w:pStyle w:val="DisplayEquationAurora"/>
        <w:spacing w:line="240" w:lineRule="auto"/>
        <w:ind w:firstLine="0"/>
      </w:pPr>
      <w:r>
        <w:tab/>
      </w:r>
      <w:r w:rsidR="009435C7" w:rsidRPr="009435C7">
        <w:rPr>
          <w:position w:val="-72"/>
        </w:rPr>
        <w:object w:dxaOrig="5000" w:dyaOrig="1388">
          <v:shape id="_x0000_i1043" type="#_x0000_t75" style="width:249.95pt;height:69.95pt" o:ole="">
            <v:imagedata r:id="rId42" o:title=""/>
          </v:shape>
          <o:OLEObject Type="Embed" ProgID="Equation.Ribbit" ShapeID="_x0000_i1043" DrawAspect="Content" ObjectID="_1573996607" r:id="rId43"/>
        </w:object>
      </w:r>
      <w:r>
        <w:tab/>
      </w:r>
      <w:bookmarkStart w:id="9" w:name="R_eq_52518933369748619BA2A0A3B24655B7"/>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3</w:instrText>
        </w:r>
      </w:fldSimple>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9"/>
    </w:p>
    <w:p w:rsidR="00B03CCA" w:rsidRDefault="003974C9" w:rsidP="006A5D4D">
      <w:r>
        <w:rPr>
          <w:rFonts w:hint="eastAsia"/>
        </w:rPr>
        <w:t>其中</w:t>
      </w:r>
      <w:r>
        <w:t>，</w:t>
      </w:r>
      <w:r w:rsidR="0064270A" w:rsidRPr="0064270A">
        <w:rPr>
          <w:position w:val="-6"/>
        </w:rPr>
        <w:object w:dxaOrig="214" w:dyaOrig="222">
          <v:shape id="_x0000_i1044" type="#_x0000_t75" style="width:10.2pt;height:11.55pt" o:ole="">
            <v:imagedata r:id="rId44" o:title=""/>
          </v:shape>
          <o:OLEObject Type="Embed" ProgID="Equation.Ribbit" ShapeID="_x0000_i1044" DrawAspect="Content" ObjectID="_1573996608" r:id="rId45"/>
        </w:object>
      </w:r>
      <w:r w:rsidR="0064270A">
        <w:rPr>
          <w:rFonts w:hint="eastAsia"/>
        </w:rPr>
        <w:t>为</w:t>
      </w:r>
      <w:r w:rsidR="0064270A">
        <w:t>用户</w:t>
      </w:r>
      <w:r w:rsidR="0064270A" w:rsidRPr="0064270A">
        <w:rPr>
          <w:position w:val="-6"/>
        </w:rPr>
        <w:object w:dxaOrig="142" w:dyaOrig="188">
          <v:shape id="_x0000_i1045" type="#_x0000_t75" style="width:6.8pt;height:9.5pt" o:ole="">
            <v:imagedata r:id="rId19" o:title=""/>
          </v:shape>
          <o:OLEObject Type="Embed" ProgID="Equation.Ribbit" ShapeID="_x0000_i1045" DrawAspect="Content" ObjectID="_1573996609" r:id="rId46"/>
        </w:object>
      </w:r>
      <w:r w:rsidR="0064270A">
        <w:rPr>
          <w:rFonts w:hint="eastAsia"/>
        </w:rPr>
        <w:t>给出</w:t>
      </w:r>
      <w:r w:rsidR="0064270A">
        <w:t>评分的平均值。</w:t>
      </w:r>
    </w:p>
    <w:p w:rsidR="00AC07AE" w:rsidRDefault="0064270A" w:rsidP="00AC07AE">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sidR="002B1650">
        <w:rPr>
          <w:rFonts w:hint="eastAsia"/>
        </w:rPr>
        <w:t>缺少</w:t>
      </w:r>
      <w:r w:rsidR="002B1650">
        <w:t>评分的商品会隐藏着</w:t>
      </w:r>
      <w:r w:rsidR="002B1650">
        <w:rPr>
          <w:rFonts w:hint="eastAsia"/>
        </w:rPr>
        <w:t>用户潜在</w:t>
      </w:r>
      <w:r w:rsidR="002B1650">
        <w:t>的</w:t>
      </w:r>
      <w:r w:rsidR="002B1650">
        <w:rPr>
          <w:rFonts w:hint="eastAsia"/>
        </w:rPr>
        <w:t>偏好</w:t>
      </w:r>
      <w:r w:rsidR="002B1650">
        <w:t>，只是没有做出评分而已。因此</w:t>
      </w:r>
      <w:r w:rsidR="002B1650">
        <w:rPr>
          <w:rFonts w:hint="eastAsia"/>
        </w:rPr>
        <w:t>，若数据</w:t>
      </w:r>
      <w:r w:rsidR="009F4340">
        <w:t>的</w:t>
      </w:r>
      <w:r w:rsidR="009F4340">
        <w:rPr>
          <w:rFonts w:hint="eastAsia"/>
        </w:rPr>
        <w:t>稀疏</w:t>
      </w:r>
      <w:r w:rsidR="002B1650">
        <w:t>性问题足够大则</w:t>
      </w:r>
      <w:r w:rsidR="002B1650">
        <w:rPr>
          <w:rFonts w:hint="eastAsia"/>
        </w:rPr>
        <w:t>基于此</w:t>
      </w:r>
      <w:r w:rsidR="002B1650">
        <w:t>计算出的相似性</w:t>
      </w:r>
      <w:r w:rsidR="002B1650">
        <w:rPr>
          <w:rFonts w:hint="eastAsia"/>
        </w:rPr>
        <w:t>会</w:t>
      </w:r>
      <w:r w:rsidR="002B1650">
        <w:t>有</w:t>
      </w:r>
      <w:r w:rsidR="002B1650">
        <w:rPr>
          <w:rFonts w:hint="eastAsia"/>
        </w:rPr>
        <w:t>很大</w:t>
      </w:r>
      <w:r w:rsidR="002B1650">
        <w:t>偏差。</w:t>
      </w:r>
      <w:r w:rsidR="002019E2">
        <w:rPr>
          <w:rFonts w:hint="eastAsia"/>
        </w:rPr>
        <w:t>针对</w:t>
      </w:r>
      <w:r w:rsidR="002019E2">
        <w:t>以上两种相关性的缺点，本文提出一种基于商品标签的相似度度量</w:t>
      </w:r>
      <w:r w:rsidR="002019E2">
        <w:rPr>
          <w:rFonts w:hint="eastAsia"/>
        </w:rPr>
        <w:t>方法</w:t>
      </w:r>
      <w:r w:rsidR="001350A8">
        <w:rPr>
          <w:rFonts w:hint="eastAsia"/>
        </w:rPr>
        <w:t>（详见第</w:t>
      </w:r>
      <w:r w:rsidR="001350A8">
        <w:fldChar w:fldCharType="begin"/>
      </w:r>
      <w:r w:rsidR="001350A8">
        <w:instrText xml:space="preserve"> </w:instrText>
      </w:r>
      <w:r w:rsidR="001350A8">
        <w:rPr>
          <w:rFonts w:hint="eastAsia"/>
        </w:rPr>
        <w:instrText>REF _Ref500188413 \r \h</w:instrText>
      </w:r>
      <w:r w:rsidR="001350A8">
        <w:instrText xml:space="preserve"> </w:instrText>
      </w:r>
      <w:r w:rsidR="001350A8">
        <w:fldChar w:fldCharType="separate"/>
      </w:r>
      <w:r w:rsidR="00BD3D6F">
        <w:t>1.2</w:t>
      </w:r>
      <w:r w:rsidR="001350A8">
        <w:fldChar w:fldCharType="end"/>
      </w:r>
      <w:r w:rsidR="001350A8">
        <w:rPr>
          <w:rFonts w:hint="eastAsia"/>
        </w:rPr>
        <w:t>小节）</w:t>
      </w:r>
      <w:r w:rsidR="002019E2">
        <w:t>。</w:t>
      </w:r>
    </w:p>
    <w:p w:rsidR="00F430A0" w:rsidRDefault="00AC07AE" w:rsidP="00AC07AE">
      <w:r>
        <w:rPr>
          <w:rFonts w:hint="eastAsia"/>
        </w:rPr>
        <w:t>有了</w:t>
      </w:r>
      <w:r>
        <w:t>相似度度量方法，就可以对评分进行</w:t>
      </w:r>
      <w:r w:rsidR="00F430A0">
        <w:rPr>
          <w:rFonts w:hint="eastAsia"/>
        </w:rPr>
        <w:t>预测</w:t>
      </w:r>
      <w:r>
        <w:rPr>
          <w:rFonts w:hint="eastAsia"/>
        </w:rPr>
        <w:t>。</w:t>
      </w:r>
      <w:r w:rsidR="00CB50A1">
        <w:rPr>
          <w:rFonts w:hint="eastAsia"/>
        </w:rPr>
        <w:t>下面是</w:t>
      </w:r>
      <w:r w:rsidR="00CB50A1">
        <w:t>目前广泛采用的评分预测规则。</w:t>
      </w:r>
    </w:p>
    <w:p w:rsidR="00676C9F" w:rsidRDefault="00676C9F" w:rsidP="006A5D4D">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sidR="00254677">
        <w:rPr>
          <w:rFonts w:hint="eastAsia"/>
        </w:rPr>
        <w:t>的</w:t>
      </w:r>
      <w:r>
        <w:t>差异，</w:t>
      </w:r>
      <w:r>
        <w:rPr>
          <w:rFonts w:hint="eastAsia"/>
        </w:rPr>
        <w:lastRenderedPageBreak/>
        <w:t>所以在</w:t>
      </w:r>
      <w:r>
        <w:t>评分的预测值方法</w:t>
      </w:r>
      <w:r>
        <w:rPr>
          <w:rFonts w:hint="eastAsia"/>
        </w:rPr>
        <w:t>中</w:t>
      </w:r>
      <w:r>
        <w:t>引入</w:t>
      </w:r>
      <w:r>
        <w:rPr>
          <w:rFonts w:hint="eastAsia"/>
        </w:rPr>
        <w:t>偏置</w:t>
      </w:r>
      <w:r>
        <w:t>量</w:t>
      </w:r>
      <w:r w:rsidR="009F4340" w:rsidRPr="00676C9F">
        <w:rPr>
          <w:position w:val="-6"/>
        </w:rPr>
        <w:object w:dxaOrig="149" w:dyaOrig="226">
          <v:shape id="_x0000_i1046" type="#_x0000_t75" style="width:7.45pt;height:11.55pt" o:ole="">
            <v:imagedata r:id="rId47" o:title=""/>
          </v:shape>
          <o:OLEObject Type="Embed" ProgID="Equation.Ribbit" ShapeID="_x0000_i1046" DrawAspect="Content" ObjectID="_1573996610" r:id="rId48"/>
        </w:object>
      </w:r>
      <w:r w:rsidR="00B226CD">
        <w:rPr>
          <w:rFonts w:hint="eastAsia"/>
        </w:rPr>
        <w:t>，</w:t>
      </w:r>
      <w:r>
        <w:rPr>
          <w:rFonts w:hint="eastAsia"/>
        </w:rPr>
        <w:t>，</w:t>
      </w:r>
      <w:r>
        <w:t>如式</w:t>
      </w:r>
    </w:p>
    <w:p w:rsidR="00676C9F" w:rsidRDefault="00676C9F" w:rsidP="00530EFC">
      <w:pPr>
        <w:pStyle w:val="DisplayEquationAurora"/>
        <w:spacing w:line="240" w:lineRule="auto"/>
        <w:ind w:firstLine="0"/>
      </w:pPr>
      <w:r>
        <w:tab/>
      </w:r>
      <w:r w:rsidR="009F4340" w:rsidRPr="009435C7">
        <w:rPr>
          <w:position w:val="-54"/>
        </w:rPr>
        <w:object w:dxaOrig="3344" w:dyaOrig="1208">
          <v:shape id="_x0000_i1047" type="#_x0000_t75" style="width:167.1pt;height:60.45pt" o:ole="">
            <v:imagedata r:id="rId49" o:title=""/>
          </v:shape>
          <o:OLEObject Type="Embed" ProgID="Equation.Ribbit" ShapeID="_x0000_i1047" DrawAspect="Content" ObjectID="_1573996611" r:id="rId50"/>
        </w:object>
      </w:r>
      <w:r>
        <w:tab/>
      </w:r>
      <w:bookmarkStart w:id="10" w:name="R_eq_DF09B04DC40D4B44A832AA98E6A19782"/>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4</w:instrText>
        </w:r>
      </w:fldSimple>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0"/>
    </w:p>
    <w:p w:rsidR="00676C9F" w:rsidRDefault="00B226CD" w:rsidP="00D03E1C">
      <w:pPr>
        <w:ind w:firstLine="0"/>
      </w:pPr>
      <w:r>
        <w:rPr>
          <w:rFonts w:hint="eastAsia"/>
        </w:rPr>
        <w:t>其中</w:t>
      </w:r>
      <w:r>
        <w:t>，</w:t>
      </w:r>
      <w:r w:rsidRPr="00B226CD">
        <w:rPr>
          <w:position w:val="-8"/>
        </w:rPr>
        <w:object w:dxaOrig="318" w:dyaOrig="268">
          <v:shape id="_x0000_i1048" type="#_x0000_t75" style="width:15.6pt;height:13.6pt" o:ole="">
            <v:imagedata r:id="rId51" o:title=""/>
          </v:shape>
          <o:OLEObject Type="Embed" ProgID="Equation.Ribbit" ShapeID="_x0000_i1048" DrawAspect="Content" ObjectID="_1573996612" r:id="rId52"/>
        </w:object>
      </w:r>
      <w:r>
        <w:rPr>
          <w:rFonts w:hint="eastAsia"/>
        </w:rPr>
        <w:t>为</w:t>
      </w:r>
      <w:r>
        <w:t>用户</w:t>
      </w:r>
      <w:r w:rsidRPr="00B226CD">
        <w:rPr>
          <w:position w:val="-6"/>
        </w:rPr>
        <w:object w:dxaOrig="142" w:dyaOrig="188">
          <v:shape id="_x0000_i1049" type="#_x0000_t75" style="width:6.8pt;height:9.5pt" o:ole="">
            <v:imagedata r:id="rId19" o:title=""/>
          </v:shape>
          <o:OLEObject Type="Embed" ProgID="Equation.Ribbit" ShapeID="_x0000_i1049" DrawAspect="Content" ObjectID="_1573996613" r:id="rId53"/>
        </w:object>
      </w:r>
      <w:r>
        <w:rPr>
          <w:rFonts w:hint="eastAsia"/>
        </w:rPr>
        <w:t>对商品</w:t>
      </w:r>
      <w:r w:rsidRPr="00B226CD">
        <w:rPr>
          <w:position w:val="-6"/>
        </w:rPr>
        <w:object w:dxaOrig="82" w:dyaOrig="240">
          <v:shape id="_x0000_i1050" type="#_x0000_t75" style="width:4.1pt;height:12.25pt" o:ole="">
            <v:imagedata r:id="rId21" o:title=""/>
          </v:shape>
          <o:OLEObject Type="Embed" ProgID="Equation.Ribbit" ShapeID="_x0000_i1050" DrawAspect="Content" ObjectID="_1573996614" r:id="rId54"/>
        </w:object>
      </w:r>
      <w:r>
        <w:rPr>
          <w:rFonts w:hint="eastAsia"/>
        </w:rPr>
        <w:t>的</w:t>
      </w:r>
      <w:r>
        <w:t>评分</w:t>
      </w:r>
      <w:r>
        <w:rPr>
          <w:rFonts w:hint="eastAsia"/>
        </w:rPr>
        <w:t>预测</w:t>
      </w:r>
      <w:r>
        <w:t>值</w:t>
      </w:r>
      <w:r>
        <w:rPr>
          <w:rFonts w:hint="eastAsia"/>
        </w:rPr>
        <w:t>，</w:t>
      </w:r>
      <w:r w:rsidR="009F4340" w:rsidRPr="00B226CD">
        <w:rPr>
          <w:position w:val="-6"/>
        </w:rPr>
        <w:object w:dxaOrig="149" w:dyaOrig="226">
          <v:shape id="_x0000_i1051" type="#_x0000_t75" style="width:7.45pt;height:11.55pt" o:ole="">
            <v:imagedata r:id="rId47" o:title=""/>
          </v:shape>
          <o:OLEObject Type="Embed" ProgID="Equation.Ribbit" ShapeID="_x0000_i1051" DrawAspect="Content" ObjectID="_1573996615" r:id="rId55"/>
        </w:object>
      </w:r>
      <w:r>
        <w:rPr>
          <w:rFonts w:hint="eastAsia"/>
        </w:rPr>
        <w:t>为</w:t>
      </w:r>
      <w:r>
        <w:t>用户</w:t>
      </w:r>
      <w:r w:rsidRPr="00B226CD">
        <w:rPr>
          <w:position w:val="-6"/>
        </w:rPr>
        <w:object w:dxaOrig="142" w:dyaOrig="188">
          <v:shape id="_x0000_i1052" type="#_x0000_t75" style="width:6.8pt;height:9.5pt" o:ole="">
            <v:imagedata r:id="rId19" o:title=""/>
          </v:shape>
          <o:OLEObject Type="Embed" ProgID="Equation.Ribbit" ShapeID="_x0000_i1052" DrawAspect="Content" ObjectID="_1573996616" r:id="rId56"/>
        </w:object>
      </w:r>
      <w:r>
        <w:rPr>
          <w:rFonts w:hint="eastAsia"/>
        </w:rPr>
        <w:t>的平均评分，</w:t>
      </w:r>
      <w:r w:rsidRPr="00B226CD">
        <w:rPr>
          <w:position w:val="-6"/>
        </w:rPr>
        <w:object w:dxaOrig="293" w:dyaOrig="246">
          <v:shape id="_x0000_i1053" type="#_x0000_t75" style="width:14.95pt;height:12.25pt" o:ole="">
            <v:imagedata r:id="rId57" o:title=""/>
          </v:shape>
          <o:OLEObject Type="Embed" ProgID="Equation.Ribbit" ShapeID="_x0000_i1053" DrawAspect="Content" ObjectID="_1573996617" r:id="rId58"/>
        </w:object>
      </w:r>
      <w:r>
        <w:rPr>
          <w:rFonts w:hint="eastAsia"/>
        </w:rPr>
        <w:t>为</w:t>
      </w:r>
      <w:r>
        <w:t>用户</w:t>
      </w:r>
      <w:r w:rsidRPr="00B226CD">
        <w:rPr>
          <w:position w:val="-6"/>
        </w:rPr>
        <w:object w:dxaOrig="142" w:dyaOrig="188">
          <v:shape id="_x0000_i1054" type="#_x0000_t75" style="width:6.8pt;height:9.5pt" o:ole="">
            <v:imagedata r:id="rId19" o:title=""/>
          </v:shape>
          <o:OLEObject Type="Embed" ProgID="Equation.Ribbit" ShapeID="_x0000_i1054" DrawAspect="Content" ObjectID="_1573996618" r:id="rId59"/>
        </w:object>
      </w:r>
      <w:r>
        <w:rPr>
          <w:rFonts w:hint="eastAsia"/>
        </w:rPr>
        <w:t>的</w:t>
      </w:r>
      <w:r>
        <w:t>邻居集合。</w:t>
      </w:r>
      <w:r w:rsidR="004D0B9C">
        <w:rPr>
          <w:rFonts w:hint="eastAsia"/>
        </w:rPr>
        <w:t>此</w:t>
      </w:r>
      <w:r w:rsidR="004D0B9C">
        <w:t>步骤中的评分预测</w:t>
      </w:r>
      <w:r w:rsidR="004D0B9C">
        <w:rPr>
          <w:rFonts w:hint="eastAsia"/>
        </w:rPr>
        <w:t>将是</w:t>
      </w:r>
      <w:r w:rsidR="00135DD3">
        <w:rPr>
          <w:rFonts w:hint="eastAsia"/>
        </w:rPr>
        <w:t>该</w:t>
      </w:r>
      <w:r w:rsidR="00135DD3">
        <w:t>推荐框架的最后一步</w:t>
      </w:r>
      <w:r w:rsidR="00F22987">
        <w:rPr>
          <w:rFonts w:hint="eastAsia"/>
        </w:rPr>
        <w:t>。</w:t>
      </w:r>
    </w:p>
    <w:p w:rsidR="00605049" w:rsidRDefault="00EF0DD7" w:rsidP="00605049">
      <w:pPr>
        <w:pStyle w:val="3"/>
      </w:pPr>
      <w:bookmarkStart w:id="11" w:name="_Toc500226293"/>
      <w:r>
        <w:rPr>
          <w:rFonts w:hint="eastAsia"/>
        </w:rPr>
        <w:t>电力交易</w:t>
      </w:r>
      <w:r>
        <w:t>稀疏数据</w:t>
      </w:r>
      <w:r w:rsidR="00605049">
        <w:rPr>
          <w:rFonts w:hint="eastAsia"/>
        </w:rPr>
        <w:t>矩阵填充</w:t>
      </w:r>
      <w:r w:rsidR="000C70B3">
        <w:rPr>
          <w:rFonts w:hint="eastAsia"/>
        </w:rPr>
        <w:t>(</w:t>
      </w:r>
      <w:r w:rsidR="000C70B3">
        <w:rPr>
          <w:rFonts w:hint="eastAsia"/>
        </w:rPr>
        <w:t>完成</w:t>
      </w:r>
      <w:r w:rsidR="00792CF2">
        <w:rPr>
          <w:rFonts w:hint="eastAsia"/>
        </w:rPr>
        <w:t>ing</w:t>
      </w:r>
      <w:r w:rsidR="000C70B3">
        <w:rPr>
          <w:rFonts w:hint="eastAsia"/>
        </w:rPr>
        <w:t>)</w:t>
      </w:r>
      <w:bookmarkEnd w:id="11"/>
    </w:p>
    <w:p w:rsidR="00950149" w:rsidRDefault="00950149" w:rsidP="00FC64DA">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Pr>
          <w:rFonts w:hint="eastAsia"/>
        </w:rPr>
        <w:t>【</w:t>
      </w:r>
      <w:r w:rsidR="00872201">
        <w:rPr>
          <w:rFonts w:hint="eastAsia"/>
        </w:rPr>
        <w:t>插入引用</w:t>
      </w:r>
      <w:r w:rsidR="00872201">
        <w:t>的矩阵填充论文</w:t>
      </w:r>
      <w:bookmarkStart w:id="12" w:name="_GoBack"/>
      <w:bookmarkEnd w:id="12"/>
      <w:r>
        <w:rPr>
          <w:rFonts w:hint="eastAsia"/>
        </w:rPr>
        <w:t>】</w:t>
      </w:r>
      <w:r>
        <w:t>。</w:t>
      </w:r>
    </w:p>
    <w:p w:rsidR="00882038" w:rsidRDefault="00950149" w:rsidP="00856757">
      <w:r>
        <w:rPr>
          <w:rFonts w:hint="eastAsia"/>
        </w:rPr>
        <w:t>如图，</w:t>
      </w:r>
      <w:r>
        <w:t>在初始矩阵</w:t>
      </w:r>
      <w:r w:rsidRPr="00950149">
        <w:rPr>
          <w:position w:val="-6"/>
        </w:rPr>
        <w:object w:dxaOrig="188" w:dyaOrig="250">
          <v:shape id="_x0000_i1055" type="#_x0000_t75" style="width:9.5pt;height:12.9pt" o:ole="">
            <v:imagedata r:id="rId60" o:title=""/>
          </v:shape>
          <o:OLEObject Type="Embed" ProgID="Equation.Ribbit" ShapeID="_x0000_i1055" DrawAspect="Content" ObjectID="_1573996619" r:id="rId61"/>
        </w:object>
      </w:r>
      <w:r>
        <w:t>中，用户</w:t>
      </w:r>
      <w:r w:rsidRPr="00950149">
        <w:rPr>
          <w:position w:val="-6"/>
        </w:rPr>
        <w:object w:dxaOrig="221" w:dyaOrig="188">
          <v:shape id="_x0000_i1056" type="#_x0000_t75" style="width:11.55pt;height:9.5pt" o:ole="">
            <v:imagedata r:id="rId62" o:title=""/>
          </v:shape>
          <o:OLEObject Type="Embed" ProgID="Equation.Ribbit" ShapeID="_x0000_i1056" DrawAspect="Content" ObjectID="_1573996620" r:id="rId63"/>
        </w:object>
      </w:r>
      <w:r>
        <w:rPr>
          <w:rFonts w:hint="eastAsia"/>
        </w:rPr>
        <w:t>对</w:t>
      </w:r>
      <w:r>
        <w:t>商品</w:t>
      </w:r>
      <w:r w:rsidRPr="00950149">
        <w:rPr>
          <w:position w:val="-6"/>
        </w:rPr>
        <w:object w:dxaOrig="206" w:dyaOrig="187">
          <v:shape id="_x0000_i1057" type="#_x0000_t75" style="width:10.2pt;height:8.85pt" o:ole="">
            <v:imagedata r:id="rId64" o:title=""/>
          </v:shape>
          <o:OLEObject Type="Embed" ProgID="Equation.Ribbit" ShapeID="_x0000_i1057" DrawAspect="Content" ObjectID="_1573996621" r:id="rId65"/>
        </w:object>
      </w:r>
      <w:r>
        <w:rPr>
          <w:rFonts w:hint="eastAsia"/>
        </w:rPr>
        <w:t>，</w:t>
      </w:r>
      <w:r w:rsidRPr="00950149">
        <w:rPr>
          <w:position w:val="-6"/>
        </w:rPr>
        <w:object w:dxaOrig="206" w:dyaOrig="190">
          <v:shape id="_x0000_i1058" type="#_x0000_t75" style="width:10.2pt;height:9.5pt" o:ole="">
            <v:imagedata r:id="rId66" o:title=""/>
          </v:shape>
          <o:OLEObject Type="Embed" ProgID="Equation.Ribbit" ShapeID="_x0000_i1058" DrawAspect="Content" ObjectID="_1573996622" r:id="rId67"/>
        </w:object>
      </w:r>
      <w:r>
        <w:t>的评分数据缺失，然而</w:t>
      </w:r>
      <w:r>
        <w:rPr>
          <w:rFonts w:hint="eastAsia"/>
        </w:rPr>
        <w:t>，用户</w:t>
      </w:r>
      <w:r w:rsidRPr="00950149">
        <w:rPr>
          <w:position w:val="-6"/>
        </w:rPr>
        <w:object w:dxaOrig="226" w:dyaOrig="187">
          <v:shape id="_x0000_i1059" type="#_x0000_t75" style="width:11.55pt;height:8.85pt" o:ole="">
            <v:imagedata r:id="rId68" o:title=""/>
          </v:shape>
          <o:OLEObject Type="Embed" ProgID="Equation.Ribbit" ShapeID="_x0000_i1059" DrawAspect="Content" ObjectID="_1573996623" r:id="rId69"/>
        </w:object>
      </w:r>
      <w:r>
        <w:rPr>
          <w:rFonts w:hint="eastAsia"/>
        </w:rPr>
        <w:t>，</w:t>
      </w:r>
      <w:r w:rsidRPr="00950149">
        <w:rPr>
          <w:position w:val="-6"/>
        </w:rPr>
        <w:object w:dxaOrig="226" w:dyaOrig="190">
          <v:shape id="_x0000_i1060" type="#_x0000_t75" style="width:11.55pt;height:9.5pt" o:ole="">
            <v:imagedata r:id="rId70" o:title=""/>
          </v:shape>
          <o:OLEObject Type="Embed" ProgID="Equation.Ribbit" ShapeID="_x0000_i1060" DrawAspect="Content" ObjectID="_1573996624" r:id="rId71"/>
        </w:object>
      </w:r>
      <w:r>
        <w:rPr>
          <w:rFonts w:hint="eastAsia"/>
        </w:rPr>
        <w:t>等等</w:t>
      </w:r>
      <w:r>
        <w:t>，对商品</w:t>
      </w:r>
      <w:r w:rsidRPr="00950149">
        <w:rPr>
          <w:position w:val="-6"/>
        </w:rPr>
        <w:object w:dxaOrig="206" w:dyaOrig="187">
          <v:shape id="_x0000_i1061" type="#_x0000_t75" style="width:10.2pt;height:8.85pt" o:ole="">
            <v:imagedata r:id="rId64" o:title=""/>
          </v:shape>
          <o:OLEObject Type="Embed" ProgID="Equation.Ribbit" ShapeID="_x0000_i1061" DrawAspect="Content" ObjectID="_1573996625" r:id="rId72"/>
        </w:object>
      </w:r>
      <w:r>
        <w:rPr>
          <w:rFonts w:hint="eastAsia"/>
        </w:rPr>
        <w:t>，</w:t>
      </w:r>
      <w:r w:rsidRPr="00950149">
        <w:rPr>
          <w:position w:val="-6"/>
        </w:rPr>
        <w:object w:dxaOrig="206" w:dyaOrig="190">
          <v:shape id="_x0000_i1062" type="#_x0000_t75" style="width:10.2pt;height:9.5pt" o:ole="">
            <v:imagedata r:id="rId66" o:title=""/>
          </v:shape>
          <o:OLEObject Type="Embed" ProgID="Equation.Ribbit" ShapeID="_x0000_i1062" DrawAspect="Content" ObjectID="_1573996626" r:id="rId73"/>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063" type="#_x0000_t75" style="width:11.55pt;height:9.5pt" o:ole="">
            <v:imagedata r:id="rId62" o:title=""/>
          </v:shape>
          <o:OLEObject Type="Embed" ProgID="Equation.Ribbit" ShapeID="_x0000_i1063" DrawAspect="Content" ObjectID="_1573996627" r:id="rId74"/>
        </w:object>
      </w:r>
      <w:r>
        <w:rPr>
          <w:rFonts w:hint="eastAsia"/>
        </w:rPr>
        <w:t>，</w:t>
      </w:r>
      <w:r w:rsidRPr="00950149">
        <w:rPr>
          <w:position w:val="-6"/>
        </w:rPr>
        <w:object w:dxaOrig="226" w:dyaOrig="187">
          <v:shape id="_x0000_i1064" type="#_x0000_t75" style="width:11.55pt;height:8.85pt" o:ole="">
            <v:imagedata r:id="rId68" o:title=""/>
          </v:shape>
          <o:OLEObject Type="Embed" ProgID="Equation.Ribbit" ShapeID="_x0000_i1064" DrawAspect="Content" ObjectID="_1573996628" r:id="rId75"/>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sidR="00B4559A">
        <w:rPr>
          <w:rFonts w:hint="eastAsia"/>
        </w:rPr>
        <w:t>其实</w:t>
      </w:r>
      <w:r w:rsidR="00B4559A">
        <w:t>，</w:t>
      </w:r>
      <w:r w:rsidR="00B4559A">
        <w:rPr>
          <w:rFonts w:hint="eastAsia"/>
        </w:rPr>
        <w:t>著名的</w:t>
      </w:r>
      <w:r w:rsidR="00B4559A">
        <w:t>协同过滤算法也是矩阵填充的一种特殊形式。</w:t>
      </w:r>
    </w:p>
    <w:p w:rsidR="00882038" w:rsidRDefault="00CA5C61" w:rsidP="00974BD3">
      <w:pPr>
        <w:spacing w:line="240" w:lineRule="auto"/>
        <w:ind w:firstLine="0"/>
        <w:jc w:val="center"/>
      </w:pPr>
      <w:r>
        <w:object w:dxaOrig="7170" w:dyaOrig="3165">
          <v:shape id="_x0000_i1272" type="#_x0000_t75" style="width:358.65pt;height:158.25pt" o:ole="">
            <v:imagedata r:id="rId76" o:title=""/>
          </v:shape>
          <o:OLEObject Type="Embed" ProgID="Visio.Drawing.15" ShapeID="_x0000_i1272" DrawAspect="Content" ObjectID="_1573996629" r:id="rId77"/>
        </w:object>
      </w:r>
    </w:p>
    <w:p w:rsidR="000874DA" w:rsidRPr="009777DE" w:rsidRDefault="000874DA" w:rsidP="000874DA">
      <w:pPr>
        <w:spacing w:line="240" w:lineRule="auto"/>
        <w:ind w:firstLine="0"/>
        <w:jc w:val="center"/>
        <w:rPr>
          <w:rFonts w:eastAsia="宋体" w:hint="eastAsia"/>
          <w:sz w:val="21"/>
          <w:szCs w:val="21"/>
        </w:rPr>
      </w:pPr>
      <w:bookmarkStart w:id="13"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bookmarkEnd w:id="13"/>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0874DA" w:rsidRPr="009777DE" w:rsidRDefault="000874DA" w:rsidP="000874DA">
      <w:pPr>
        <w:spacing w:line="240" w:lineRule="auto"/>
        <w:ind w:firstLine="0"/>
        <w:jc w:val="center"/>
        <w:rPr>
          <w:rFonts w:eastAsia="宋体"/>
          <w:sz w:val="21"/>
          <w:szCs w:val="21"/>
        </w:rPr>
      </w:pPr>
      <w:bookmarkStart w:id="14"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bookmarkEnd w:id="14"/>
      <w:r w:rsidRPr="009777DE">
        <w:rPr>
          <w:rFonts w:eastAsia="宋体"/>
          <w:sz w:val="21"/>
          <w:szCs w:val="21"/>
        </w:rPr>
        <w:t xml:space="preserve"> </w:t>
      </w:r>
      <w:r>
        <w:rPr>
          <w:rFonts w:eastAsia="宋体"/>
          <w:sz w:val="21"/>
          <w:szCs w:val="21"/>
        </w:rPr>
        <w:t xml:space="preserve">Diagrammatic drawing of </w:t>
      </w:r>
      <w:r w:rsidR="00997FE2">
        <w:rPr>
          <w:rFonts w:eastAsia="宋体"/>
          <w:sz w:val="21"/>
          <w:szCs w:val="21"/>
        </w:rPr>
        <w:t>matrix completion</w:t>
      </w:r>
    </w:p>
    <w:p w:rsidR="00950149" w:rsidRDefault="00076DCC" w:rsidP="00856757">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sidR="00594D95">
        <w:rPr>
          <w:rFonts w:hint="eastAsia"/>
        </w:rPr>
        <w:t>，则</w:t>
      </w:r>
      <w:r w:rsidR="00594D95">
        <w:t>为默认值填充</w:t>
      </w:r>
      <w:r w:rsidR="00594D95">
        <w:rPr>
          <w:rFonts w:hint="eastAsia"/>
        </w:rPr>
        <w:t>；</w:t>
      </w:r>
      <w:r w:rsidR="00594D95">
        <w:t>另一种办法是</w:t>
      </w:r>
      <w:r w:rsidR="00594D95">
        <w:rPr>
          <w:rFonts w:hint="eastAsia"/>
        </w:rPr>
        <w:t>使用已知</w:t>
      </w:r>
      <w:r w:rsidR="00594D95">
        <w:t>的评分数据的均值来</w:t>
      </w:r>
      <w:r w:rsidR="00594D95">
        <w:rPr>
          <w:rFonts w:hint="eastAsia"/>
        </w:rPr>
        <w:t>对</w:t>
      </w:r>
      <w:r w:rsidR="00594D95">
        <w:t>缺失数据进行填充，</w:t>
      </w:r>
      <w:r w:rsidR="00594D95">
        <w:rPr>
          <w:rFonts w:hint="eastAsia"/>
        </w:rPr>
        <w:t>这是</w:t>
      </w:r>
      <w:r w:rsidR="00594D95">
        <w:t>均值填充。由于</w:t>
      </w:r>
      <w:r w:rsidR="00594D95">
        <w:rPr>
          <w:rFonts w:hint="eastAsia"/>
        </w:rPr>
        <w:t>已存在</w:t>
      </w:r>
      <w:r w:rsidR="00594D95">
        <w:t>的基础方法都是使用</w:t>
      </w:r>
      <w:r w:rsidR="00594D95">
        <w:rPr>
          <w:rFonts w:hint="eastAsia"/>
        </w:rPr>
        <w:t>“</w:t>
      </w:r>
      <w:r w:rsidR="00594D95">
        <w:t>粗暴的</w:t>
      </w:r>
      <w:r w:rsidR="00594D95">
        <w:rPr>
          <w:rFonts w:hint="eastAsia"/>
        </w:rPr>
        <w:t>”估值</w:t>
      </w:r>
      <w:r w:rsidR="00594D95">
        <w:t>方法来对未知数据进行填充，</w:t>
      </w:r>
      <w:r w:rsidR="00594D95">
        <w:rPr>
          <w:rFonts w:hint="eastAsia"/>
        </w:rPr>
        <w:t>带来</w:t>
      </w:r>
      <w:r w:rsidR="00594D95">
        <w:t>的误差会很大，因而其准确性不言而喻。</w:t>
      </w:r>
      <w:r w:rsidR="00FF3E40">
        <w:rPr>
          <w:rFonts w:hint="eastAsia"/>
        </w:rPr>
        <w:t>为了</w:t>
      </w:r>
      <w:r w:rsidR="00FF3E40">
        <w:t>减少这种误差，本文将充分挖掘用户之间</w:t>
      </w:r>
      <w:r w:rsidR="00A02F0B">
        <w:rPr>
          <w:rFonts w:hint="eastAsia"/>
        </w:rPr>
        <w:t>偏好</w:t>
      </w:r>
      <w:r w:rsidR="00FF3E40">
        <w:t>相似度，</w:t>
      </w:r>
      <w:r w:rsidR="00FF3E40">
        <w:rPr>
          <w:rFonts w:hint="eastAsia"/>
        </w:rPr>
        <w:t>使用非参数</w:t>
      </w:r>
      <w:r w:rsidR="00FF3E40">
        <w:t>密度估计</w:t>
      </w:r>
      <w:r w:rsidR="00FF3E40">
        <w:rPr>
          <w:rFonts w:hint="eastAsia"/>
        </w:rPr>
        <w:t>的</w:t>
      </w:r>
      <w:r w:rsidR="00FF3E40">
        <w:t>方法来对用户</w:t>
      </w:r>
      <w:r w:rsidR="00FF3E40">
        <w:rPr>
          <w:rFonts w:hint="eastAsia"/>
        </w:rPr>
        <w:t>偏好分布</w:t>
      </w:r>
      <w:r w:rsidR="00FF3E40">
        <w:t>做出估计，再利用估计出的</w:t>
      </w:r>
      <w:r w:rsidR="00FF3E40">
        <w:rPr>
          <w:rFonts w:hint="eastAsia"/>
        </w:rPr>
        <w:t>偏好</w:t>
      </w:r>
      <w:r w:rsidR="00FF3E40">
        <w:t>分布情况</w:t>
      </w:r>
      <w:r w:rsidR="00E16E3F">
        <w:rPr>
          <w:rFonts w:hint="eastAsia"/>
        </w:rPr>
        <w:t>求出</w:t>
      </w:r>
      <w:r w:rsidR="00E16E3F">
        <w:t>用户间的偏好相似度，按照这种</w:t>
      </w:r>
      <w:r w:rsidR="00E16E3F">
        <w:rPr>
          <w:rFonts w:hint="eastAsia"/>
        </w:rPr>
        <w:t>估计出</w:t>
      </w:r>
      <w:r w:rsidR="00E16E3F">
        <w:t>的偏好相似度来进行有效的评分填充，其准确度会有很大的提升。</w:t>
      </w:r>
    </w:p>
    <w:p w:rsidR="00950149" w:rsidRDefault="00950149" w:rsidP="00950149">
      <w:pPr>
        <w:spacing w:line="240" w:lineRule="auto"/>
        <w:ind w:firstLine="0"/>
        <w:jc w:val="center"/>
      </w:pPr>
    </w:p>
    <w:p w:rsidR="00CD676D" w:rsidRPr="00CD676D" w:rsidRDefault="00CD676D" w:rsidP="00FC64DA"/>
    <w:p w:rsidR="00605049" w:rsidRDefault="007B38F3" w:rsidP="007B38F3">
      <w:pPr>
        <w:pStyle w:val="2"/>
      </w:pPr>
      <w:bookmarkStart w:id="15" w:name="_Ref500188413"/>
      <w:bookmarkStart w:id="16" w:name="_Toc500226294"/>
      <w:r w:rsidRPr="007B38F3">
        <w:rPr>
          <w:rFonts w:hint="eastAsia"/>
        </w:rPr>
        <w:t>基于商品标签</w:t>
      </w:r>
      <w:r w:rsidR="003A5011">
        <w:rPr>
          <w:rFonts w:hint="eastAsia"/>
        </w:rPr>
        <w:t>的</w:t>
      </w:r>
      <w:r w:rsidRPr="007B38F3">
        <w:rPr>
          <w:rFonts w:hint="eastAsia"/>
        </w:rPr>
        <w:t>相似度</w:t>
      </w:r>
      <w:r w:rsidR="000C70B3">
        <w:rPr>
          <w:rFonts w:hint="eastAsia"/>
        </w:rPr>
        <w:t>(</w:t>
      </w:r>
      <w:r w:rsidR="000C70B3">
        <w:rPr>
          <w:rFonts w:hint="eastAsia"/>
        </w:rPr>
        <w:t>未完成</w:t>
      </w:r>
      <w:r w:rsidR="000C70B3">
        <w:rPr>
          <w:rFonts w:hint="eastAsia"/>
        </w:rPr>
        <w:t>)</w:t>
      </w:r>
      <w:bookmarkEnd w:id="15"/>
      <w:bookmarkEnd w:id="16"/>
    </w:p>
    <w:p w:rsidR="00C82148" w:rsidRPr="006A5D4D" w:rsidRDefault="007B294B" w:rsidP="006A5D4D">
      <w:r>
        <w:rPr>
          <w:rFonts w:hint="eastAsia"/>
        </w:rPr>
        <w:t>在</w:t>
      </w:r>
      <w:r>
        <w:t>上一小节本文</w:t>
      </w:r>
      <w:r>
        <w:rPr>
          <w:rFonts w:hint="eastAsia"/>
        </w:rPr>
        <w:t>列举</w:t>
      </w:r>
      <w:r>
        <w:t>了常用的几种计算相似度的方法，</w:t>
      </w:r>
      <w:r w:rsidR="00BF19CD">
        <w:rPr>
          <w:rFonts w:hint="eastAsia"/>
        </w:rPr>
        <w:t>如</w:t>
      </w:r>
      <w:r w:rsidR="00BF19CD">
        <w:t>余弦相似度、</w:t>
      </w:r>
      <w:r w:rsidR="00BF19CD">
        <w:rPr>
          <w:rFonts w:hint="eastAsia"/>
        </w:rPr>
        <w:t>皮尔逊</w:t>
      </w:r>
      <w:r w:rsidR="00BF19CD">
        <w:t>相关系数等。</w:t>
      </w:r>
      <w:r w:rsidR="00F30489">
        <w:rPr>
          <w:rFonts w:hint="eastAsia"/>
        </w:rPr>
        <w:t>本节</w:t>
      </w:r>
      <w:r w:rsidR="00F30489">
        <w:t>将介绍本文提出的基于商品标签的相似度计算方法。</w:t>
      </w:r>
      <w:r w:rsidR="00101F00">
        <w:rPr>
          <w:rFonts w:hint="eastAsia"/>
        </w:rPr>
        <w:t>该</w:t>
      </w:r>
      <w:r w:rsidR="00101F00">
        <w:t>方法更有针对性的计算两种商品之间的相似度。</w:t>
      </w:r>
      <w:r w:rsidR="00574A43">
        <w:rPr>
          <w:rFonts w:hint="eastAsia"/>
        </w:rPr>
        <w:t>并</w:t>
      </w:r>
      <w:r w:rsidR="00574A43">
        <w:t>给出了标签提炼的方法。</w:t>
      </w:r>
    </w:p>
    <w:p w:rsidR="00605049" w:rsidRPr="00605049" w:rsidRDefault="00605049" w:rsidP="00605049">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17" w:name="_Toc499989769"/>
      <w:bookmarkStart w:id="18" w:name="_Toc500179778"/>
      <w:bookmarkStart w:id="19" w:name="_Toc500226295"/>
      <w:bookmarkEnd w:id="17"/>
      <w:bookmarkEnd w:id="18"/>
      <w:bookmarkEnd w:id="19"/>
    </w:p>
    <w:p w:rsidR="00605049" w:rsidRDefault="00421535" w:rsidP="00605049">
      <w:pPr>
        <w:pStyle w:val="3"/>
      </w:pPr>
      <w:bookmarkStart w:id="20" w:name="_Toc500226296"/>
      <w:r>
        <w:rPr>
          <w:rFonts w:hint="eastAsia"/>
        </w:rPr>
        <w:t>基于</w:t>
      </w:r>
      <w:r w:rsidR="00655EAA">
        <w:rPr>
          <w:rFonts w:hint="eastAsia"/>
        </w:rPr>
        <w:t>商品标签</w:t>
      </w:r>
      <w:r w:rsidR="00157847">
        <w:rPr>
          <w:rFonts w:hint="eastAsia"/>
        </w:rPr>
        <w:t>的</w:t>
      </w:r>
      <w:r w:rsidR="00605049">
        <w:rPr>
          <w:rFonts w:hint="eastAsia"/>
        </w:rPr>
        <w:t>相似度</w:t>
      </w:r>
      <w:r w:rsidR="00287644">
        <w:rPr>
          <w:rFonts w:hint="eastAsia"/>
        </w:rPr>
        <w:t>定义</w:t>
      </w:r>
      <w:r w:rsidR="000C70B3">
        <w:rPr>
          <w:rFonts w:hint="eastAsia"/>
        </w:rPr>
        <w:t>(</w:t>
      </w:r>
      <w:r w:rsidR="000C70B3">
        <w:rPr>
          <w:rFonts w:hint="eastAsia"/>
        </w:rPr>
        <w:t>完成</w:t>
      </w:r>
      <w:r w:rsidR="00DE046B">
        <w:rPr>
          <w:rFonts w:hint="eastAsia"/>
        </w:rPr>
        <w:t>ing</w:t>
      </w:r>
      <w:r w:rsidR="000C70B3">
        <w:rPr>
          <w:rFonts w:hint="eastAsia"/>
        </w:rPr>
        <w:t>)</w:t>
      </w:r>
      <w:bookmarkEnd w:id="20"/>
    </w:p>
    <w:p w:rsidR="00C85C55" w:rsidRDefault="002074AD" w:rsidP="00FC64DA">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w:t>
      </w:r>
      <w:r w:rsidR="00C76500">
        <w:rPr>
          <w:rFonts w:hint="eastAsia"/>
        </w:rPr>
        <w:t>一个</w:t>
      </w:r>
      <w:r w:rsidR="00C76500">
        <w:t>商品往往会同时隶属于多个标签之下，如</w:t>
      </w:r>
      <w:r w:rsidR="00C76500">
        <w:rPr>
          <w:rFonts w:hint="eastAsia"/>
        </w:rPr>
        <w:t>问鼎</w:t>
      </w:r>
      <w:r w:rsidR="00C76500">
        <w:rPr>
          <w:rFonts w:hint="eastAsia"/>
        </w:rPr>
        <w:t>2017</w:t>
      </w:r>
      <w:r w:rsidR="00C76500">
        <w:t>票房冠军的《</w:t>
      </w:r>
      <w:r w:rsidR="00C76500">
        <w:rPr>
          <w:rFonts w:hint="eastAsia"/>
        </w:rPr>
        <w:t>战狼</w:t>
      </w:r>
      <w:r w:rsidR="00C76500">
        <w:rPr>
          <w:rFonts w:hint="eastAsia"/>
        </w:rPr>
        <w:t>2</w:t>
      </w:r>
      <w:r w:rsidR="00C76500">
        <w:t>》</w:t>
      </w:r>
      <w:r w:rsidR="00C76500">
        <w:rPr>
          <w:rFonts w:hint="eastAsia"/>
        </w:rPr>
        <w:t>既属于</w:t>
      </w:r>
      <w:r w:rsidR="00C76500">
        <w:t>动作片</w:t>
      </w:r>
      <w:r w:rsidR="00C76500">
        <w:rPr>
          <w:rFonts w:hint="eastAsia"/>
        </w:rPr>
        <w:t>又属于</w:t>
      </w:r>
      <w:r w:rsidR="00C76500">
        <w:t>军事片</w:t>
      </w:r>
      <w:r w:rsidR="00915584">
        <w:rPr>
          <w:rFonts w:hint="eastAsia"/>
        </w:rPr>
        <w:t>和</w:t>
      </w:r>
      <w:r w:rsidR="00915584">
        <w:t>战争片。</w:t>
      </w:r>
      <w:r w:rsidR="00655EAA">
        <w:rPr>
          <w:rFonts w:hint="eastAsia"/>
        </w:rPr>
        <w:t>这里</w:t>
      </w:r>
      <w:r w:rsidR="00655EAA">
        <w:t>定义商品的标签集合为</w:t>
      </w:r>
      <w:r w:rsidR="00655EAA" w:rsidRPr="00655EAA">
        <w:rPr>
          <w:position w:val="-6"/>
        </w:rPr>
        <w:object w:dxaOrig="162" w:dyaOrig="246">
          <v:shape id="_x0000_i1066" type="#_x0000_t75" style="width:8.15pt;height:12.25pt" o:ole="">
            <v:imagedata r:id="rId78" o:title=""/>
          </v:shape>
          <o:OLEObject Type="Embed" ProgID="Equation.Ribbit" ShapeID="_x0000_i1066" DrawAspect="Content" ObjectID="_1573996630" r:id="rId79"/>
        </w:object>
      </w:r>
      <w:r w:rsidR="00655EAA">
        <w:rPr>
          <w:rFonts w:hint="eastAsia"/>
        </w:rPr>
        <w:t>，</w:t>
      </w:r>
      <w:r w:rsidR="00655EAA" w:rsidRPr="00655EAA">
        <w:rPr>
          <w:position w:val="-6"/>
        </w:rPr>
        <w:object w:dxaOrig="626" w:dyaOrig="248">
          <v:shape id="_x0000_i1067" type="#_x0000_t75" style="width:31.25pt;height:12.9pt" o:ole="">
            <v:imagedata r:id="rId80" o:title=""/>
          </v:shape>
          <o:OLEObject Type="Embed" ProgID="Equation.Ribbit" ShapeID="_x0000_i1067" DrawAspect="Content" ObjectID="_1573996631" r:id="rId81"/>
        </w:object>
      </w:r>
      <w:r w:rsidR="00655EAA">
        <w:rPr>
          <w:rFonts w:hint="eastAsia"/>
        </w:rPr>
        <w:t>为</w:t>
      </w:r>
      <w:r w:rsidR="00655EAA">
        <w:t>其中的某一个标签，商品</w:t>
      </w:r>
      <w:r w:rsidR="00655EAA" w:rsidRPr="00655EAA">
        <w:rPr>
          <w:position w:val="-6"/>
        </w:rPr>
        <w:object w:dxaOrig="82" w:dyaOrig="240">
          <v:shape id="_x0000_i1068" type="#_x0000_t75" style="width:4.1pt;height:12.25pt" o:ole="">
            <v:imagedata r:id="rId21" o:title=""/>
          </v:shape>
          <o:OLEObject Type="Embed" ProgID="Equation.Ribbit" ShapeID="_x0000_i1068" DrawAspect="Content" ObjectID="_1573996632" r:id="rId82"/>
        </w:object>
      </w:r>
      <w:r w:rsidR="00655EAA">
        <w:rPr>
          <w:rFonts w:hint="eastAsia"/>
        </w:rPr>
        <w:t>所属</w:t>
      </w:r>
      <w:r w:rsidR="00655EAA">
        <w:t>的标签集合为</w:t>
      </w:r>
      <w:r w:rsidR="00655EAA" w:rsidRPr="00655EAA">
        <w:rPr>
          <w:position w:val="-6"/>
        </w:rPr>
        <w:object w:dxaOrig="222" w:dyaOrig="248">
          <v:shape id="_x0000_i1069" type="#_x0000_t75" style="width:11.55pt;height:12.9pt" o:ole="">
            <v:imagedata r:id="rId83" o:title=""/>
          </v:shape>
          <o:OLEObject Type="Embed" ProgID="Equation.Ribbit" ShapeID="_x0000_i1069" DrawAspect="Content" ObjectID="_1573996633" r:id="rId84"/>
        </w:object>
      </w:r>
      <w:r w:rsidR="00655EAA">
        <w:rPr>
          <w:rFonts w:hint="eastAsia"/>
        </w:rPr>
        <w:t>，</w:t>
      </w:r>
      <w:r w:rsidR="00655EAA" w:rsidRPr="00655EAA">
        <w:rPr>
          <w:position w:val="-6"/>
        </w:rPr>
        <w:object w:dxaOrig="708" w:dyaOrig="248">
          <v:shape id="_x0000_i1070" type="#_x0000_t75" style="width:35.3pt;height:12.9pt" o:ole="">
            <v:imagedata r:id="rId85" o:title=""/>
          </v:shape>
          <o:OLEObject Type="Embed" ProgID="Equation.Ribbit" ShapeID="_x0000_i1070" DrawAspect="Content" ObjectID="_1573996634" r:id="rId86"/>
        </w:object>
      </w:r>
      <w:r w:rsidR="00655EAA">
        <w:rPr>
          <w:rFonts w:hint="eastAsia"/>
        </w:rPr>
        <w:t>；那么</w:t>
      </w:r>
      <w:r w:rsidR="00655EAA">
        <w:t>商品的标签相似度定义为：</w:t>
      </w:r>
    </w:p>
    <w:p w:rsidR="00C93635" w:rsidRDefault="00BD3D6F" w:rsidP="007B2010">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C93635">
        <w:tab/>
      </w:r>
      <w:r w:rsidR="00E73DD8" w:rsidRPr="00C93635">
        <w:rPr>
          <w:position w:val="-24"/>
        </w:rPr>
        <w:object w:dxaOrig="2896" w:dyaOrig="622">
          <v:shape id="_x0000_i1071" type="#_x0000_t75" style="width:2in;height:30.55pt" o:ole="">
            <v:imagedata r:id="rId87" o:title=""/>
          </v:shape>
          <o:OLEObject Type="Embed" ProgID="Equation.Ribbit" ShapeID="_x0000_i1071" DrawAspect="Content" ObjectID="_1573996635" r:id="rId88"/>
        </w:object>
      </w:r>
      <w:r w:rsidR="00C93635">
        <w:tab/>
      </w:r>
      <w:bookmarkStart w:id="21" w:name="R_eq_86DCA3ED5B1A49C39994AA1DEEAB8FF4"/>
      <w:r w:rsidR="00C93635">
        <w:fldChar w:fldCharType="begin"/>
      </w:r>
      <w:r w:rsidR="00C93635">
        <w:instrText xml:space="preserve"> MACROBUTTON AuroraSupport.PasteReferenceOrEditStyle (</w:instrText>
      </w:r>
      <w:fldSimple w:instr=" SEQ EqChapter \c \* arabic \* MERGEFORMAT ">
        <w:r>
          <w:rPr>
            <w:noProof/>
          </w:rPr>
          <w:instrText>1</w:instrText>
        </w:r>
      </w:fldSimple>
      <w:r w:rsidR="00C93635">
        <w:instrText>.</w:instrText>
      </w:r>
      <w:fldSimple w:instr=" SEQ Eq \* arabic \* MERGEFORMAT ">
        <w:r>
          <w:rPr>
            <w:noProof/>
          </w:rPr>
          <w:instrText>5</w:instrText>
        </w:r>
      </w:fldSimple>
      <w:r w:rsidR="00C93635">
        <w:instrText>)</w:instrText>
      </w:r>
      <w:r w:rsidR="00C93635">
        <w:fldChar w:fldCharType="begin">
          <w:fldData xml:space="preserve">YQB1AHIAbwByAGEALQBlAHEAdQBhAHQAaQBvAG4ALQBuAHUAbQBiAGUAcgA6AFIAXwBlAHEAXwA4
ADYARABDAEEAMwBFAEQANQBCADEAQQA0ADkAQwAzADkAOQA5ADQAQQBBADEARABFAEUAQQBCADgA
RgBGADQALAAoACMAQwAxAC4AIwBFADEAKQA=
</w:fldData>
        </w:fldChar>
      </w:r>
      <w:r w:rsidR="00C93635">
        <w:instrText xml:space="preserve"> ADDIN </w:instrText>
      </w:r>
      <w:r w:rsidR="00C93635">
        <w:fldChar w:fldCharType="end"/>
      </w:r>
      <w:r w:rsidR="00C93635">
        <w:fldChar w:fldCharType="end"/>
      </w:r>
      <w:bookmarkEnd w:id="21"/>
    </w:p>
    <w:p w:rsidR="00775BF7" w:rsidRPr="007B2010" w:rsidRDefault="007B2010" w:rsidP="007B2010">
      <w:r>
        <w:rPr>
          <w:rFonts w:hint="eastAsia"/>
        </w:rPr>
        <w:t>该</w:t>
      </w:r>
      <w:r>
        <w:t>相似度的度量综合考虑了</w:t>
      </w:r>
      <w:r w:rsidR="00E73DD8">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sidR="008901CF">
        <w:rPr>
          <w:rFonts w:hint="eastAsia"/>
        </w:rPr>
        <w:t>极端地</w:t>
      </w:r>
      <w:r w:rsidR="008901CF">
        <w:t>，当两个商品的</w:t>
      </w:r>
      <w:r w:rsidR="00421535">
        <w:rPr>
          <w:rFonts w:hint="eastAsia"/>
        </w:rPr>
        <w:t>基于</w:t>
      </w:r>
      <w:r w:rsidR="00421535">
        <w:t>标签</w:t>
      </w:r>
      <w:r w:rsidR="008901CF">
        <w:t>相似度为</w:t>
      </w:r>
      <w:r w:rsidR="008901CF">
        <w:rPr>
          <w:rFonts w:hint="eastAsia"/>
        </w:rPr>
        <w:t>1</w:t>
      </w:r>
      <w:r w:rsidR="008901CF">
        <w:rPr>
          <w:rFonts w:hint="eastAsia"/>
        </w:rPr>
        <w:t>时</w:t>
      </w:r>
      <w:r w:rsidR="00E73DD8">
        <w:rPr>
          <w:rFonts w:hint="eastAsia"/>
        </w:rPr>
        <w:t>（即</w:t>
      </w:r>
      <w:r w:rsidR="00E73DD8">
        <w:t>两个商品的标签集合完全一致</w:t>
      </w:r>
      <w:r w:rsidR="00E73DD8">
        <w:rPr>
          <w:rFonts w:hint="eastAsia"/>
        </w:rPr>
        <w:t>）</w:t>
      </w:r>
      <w:r w:rsidR="008901CF">
        <w:t>，则其</w:t>
      </w:r>
      <w:r w:rsidR="008901CF">
        <w:rPr>
          <w:rFonts w:hint="eastAsia"/>
        </w:rPr>
        <w:t>在</w:t>
      </w:r>
      <w:r w:rsidR="008901CF">
        <w:t>商品空间上的距离</w:t>
      </w:r>
      <w:r w:rsidR="008901CF">
        <w:rPr>
          <w:rFonts w:hint="eastAsia"/>
        </w:rPr>
        <w:t>就为</w:t>
      </w:r>
      <w:r w:rsidR="008901CF">
        <w:rPr>
          <w:rFonts w:hint="eastAsia"/>
        </w:rPr>
        <w:t>0</w:t>
      </w:r>
      <w:r w:rsidR="008901CF">
        <w:rPr>
          <w:rFonts w:hint="eastAsia"/>
        </w:rPr>
        <w:t>；而</w:t>
      </w:r>
      <w:r w:rsidR="008901CF">
        <w:t>当两个商品的相似度为</w:t>
      </w:r>
      <w:r w:rsidR="008901CF">
        <w:t>0</w:t>
      </w:r>
      <w:r w:rsidR="008901CF">
        <w:rPr>
          <w:rFonts w:hint="eastAsia"/>
        </w:rPr>
        <w:t>时</w:t>
      </w:r>
      <w:r w:rsidR="008901CF">
        <w:t>，则其</w:t>
      </w:r>
      <w:r w:rsidR="008901CF">
        <w:rPr>
          <w:rFonts w:hint="eastAsia"/>
        </w:rPr>
        <w:t>在</w:t>
      </w:r>
      <w:r w:rsidR="008901CF">
        <w:t>商品空间上的距离</w:t>
      </w:r>
      <w:r w:rsidR="008901CF">
        <w:rPr>
          <w:rFonts w:hint="eastAsia"/>
        </w:rPr>
        <w:t>就为</w:t>
      </w:r>
      <w:r w:rsidR="008901CF">
        <w:t>1</w:t>
      </w:r>
      <w:r w:rsidR="008901CF">
        <w:rPr>
          <w:rFonts w:hint="eastAsia"/>
        </w:rPr>
        <w:t>。</w:t>
      </w:r>
      <w:r>
        <w:rPr>
          <w:rFonts w:hint="eastAsia"/>
        </w:rPr>
        <w:t>因此</w:t>
      </w:r>
      <w:r>
        <w:t>，</w:t>
      </w:r>
      <w:r>
        <w:rPr>
          <w:rFonts w:hint="eastAsia"/>
        </w:rPr>
        <w:t>定义</w:t>
      </w:r>
      <w:r>
        <w:t>商品间的距离为：</w:t>
      </w:r>
    </w:p>
    <w:p w:rsidR="00C31C0B" w:rsidRDefault="00C31C0B" w:rsidP="007B2010">
      <w:pPr>
        <w:pStyle w:val="DisplayEquationAurora"/>
        <w:ind w:firstLine="0"/>
      </w:pPr>
      <w:r>
        <w:tab/>
      </w:r>
      <w:r w:rsidRPr="00C31C0B">
        <w:rPr>
          <w:position w:val="-10"/>
        </w:rPr>
        <w:object w:dxaOrig="1806" w:dyaOrig="331">
          <v:shape id="_x0000_i1072" type="#_x0000_t75" style="width:90.35pt;height:16.3pt" o:ole="">
            <v:imagedata r:id="rId89" o:title=""/>
          </v:shape>
          <o:OLEObject Type="Embed" ProgID="Equation.Ribbit" ShapeID="_x0000_i1072" DrawAspect="Content" ObjectID="_1573996636" r:id="rId90"/>
        </w:object>
      </w:r>
      <w:r>
        <w:tab/>
      </w:r>
      <w:bookmarkStart w:id="22" w:name="R_eq_2A88536C4E304C929257090AA9A97836"/>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6</w:instrText>
        </w:r>
      </w:fldSimple>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22"/>
    </w:p>
    <w:p w:rsidR="008B032F" w:rsidRDefault="008B032F" w:rsidP="00101F00">
      <w:pPr>
        <w:ind w:firstLine="0"/>
      </w:pPr>
    </w:p>
    <w:p w:rsidR="00A05179" w:rsidRDefault="00590A68" w:rsidP="00387438">
      <w:pPr>
        <w:pStyle w:val="3"/>
      </w:pPr>
      <w:bookmarkStart w:id="23" w:name="_Toc500226297"/>
      <w:r>
        <w:rPr>
          <w:rFonts w:hint="eastAsia"/>
        </w:rPr>
        <w:t>电力标签提炼</w:t>
      </w:r>
      <w:r>
        <w:t>方法</w:t>
      </w:r>
      <w:r w:rsidR="00B846BD">
        <w:rPr>
          <w:rFonts w:hint="eastAsia"/>
        </w:rPr>
        <w:t>(</w:t>
      </w:r>
      <w:r w:rsidR="00B846BD">
        <w:rPr>
          <w:rFonts w:hint="eastAsia"/>
        </w:rPr>
        <w:t>完成</w:t>
      </w:r>
      <w:r w:rsidR="00B846BD">
        <w:t>ing</w:t>
      </w:r>
      <w:r w:rsidR="00B846BD">
        <w:rPr>
          <w:rFonts w:hint="eastAsia"/>
        </w:rPr>
        <w:t>)</w:t>
      </w:r>
      <w:bookmarkEnd w:id="23"/>
    </w:p>
    <w:p w:rsidR="00387438" w:rsidRDefault="00387438" w:rsidP="00387438">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sidR="00B96D9D">
        <w:rPr>
          <w:rFonts w:hint="eastAsia"/>
        </w:rPr>
        <w:t>——</w:t>
      </w:r>
      <w:r w:rsidR="00B96D9D">
        <w:t>电能</w:t>
      </w:r>
      <w:r>
        <w:t>的类别标签。</w:t>
      </w:r>
      <w:r w:rsidR="00B846BD">
        <w:rPr>
          <w:rFonts w:hint="eastAsia"/>
        </w:rPr>
        <w:t>对蒙东大用户交易</w:t>
      </w:r>
      <w:r w:rsidR="00B846BD">
        <w:t>数据</w:t>
      </w:r>
      <w:r w:rsidR="00B846BD">
        <w:rPr>
          <w:rFonts w:hint="eastAsia"/>
        </w:rPr>
        <w:t>分析</w:t>
      </w:r>
      <w:r w:rsidR="00B846BD">
        <w:t>可知，</w:t>
      </w:r>
      <w:r w:rsidR="00B846BD">
        <w:rPr>
          <w:rFonts w:hint="eastAsia"/>
        </w:rPr>
        <w:t>发电机组</w:t>
      </w:r>
      <w:r w:rsidR="00B846BD">
        <w:t>的</w:t>
      </w:r>
      <w:r w:rsidR="00B846BD">
        <w:rPr>
          <w:rFonts w:hint="eastAsia"/>
        </w:rPr>
        <w:t>属性</w:t>
      </w:r>
      <w:r w:rsidR="00B846BD">
        <w:t>除基础</w:t>
      </w:r>
      <w:r w:rsidR="00B846BD">
        <w:rPr>
          <w:rFonts w:hint="eastAsia"/>
        </w:rPr>
        <w:t>的</w:t>
      </w:r>
      <w:r w:rsidR="00B846BD">
        <w:t>名称信息</w:t>
      </w:r>
      <w:r w:rsidR="00B846BD">
        <w:rPr>
          <w:rFonts w:hint="eastAsia"/>
        </w:rPr>
        <w:t>以外，</w:t>
      </w:r>
      <w:r w:rsidR="00B846BD">
        <w:t>还有：</w:t>
      </w:r>
      <w:r w:rsidR="00B846BD">
        <w:rPr>
          <w:rFonts w:hint="eastAsia"/>
        </w:rPr>
        <w:t>机组类型</w:t>
      </w:r>
      <w:r w:rsidR="00B846BD">
        <w:t>（</w:t>
      </w:r>
      <w:r w:rsidR="00B846BD">
        <w:rPr>
          <w:rFonts w:hint="eastAsia"/>
        </w:rPr>
        <w:t>风电</w:t>
      </w:r>
      <w:r w:rsidR="00B846BD">
        <w:t>、火电、水电等）</w:t>
      </w:r>
      <w:r w:rsidR="00B846BD">
        <w:rPr>
          <w:rFonts w:hint="eastAsia"/>
        </w:rPr>
        <w:t>，</w:t>
      </w:r>
      <w:r w:rsidR="00B846BD">
        <w:t>机组子类型（</w:t>
      </w:r>
      <w:r w:rsidR="00B846BD">
        <w:rPr>
          <w:rFonts w:hint="eastAsia"/>
        </w:rPr>
        <w:t>燃煤</w:t>
      </w:r>
      <w:r w:rsidR="00B846BD">
        <w:t>、抽水蓄能、径流等）</w:t>
      </w:r>
      <w:r w:rsidR="00B846BD">
        <w:rPr>
          <w:rFonts w:hint="eastAsia"/>
        </w:rPr>
        <w:t>，</w:t>
      </w:r>
      <w:r w:rsidR="00B846BD">
        <w:t>供热类型（</w:t>
      </w:r>
      <w:r w:rsidR="00B846BD">
        <w:rPr>
          <w:rFonts w:hint="eastAsia"/>
        </w:rPr>
        <w:t>背压式</w:t>
      </w:r>
      <w:r w:rsidR="00B846BD">
        <w:t>等）</w:t>
      </w:r>
      <w:r w:rsidR="00B846BD">
        <w:rPr>
          <w:rFonts w:hint="eastAsia"/>
        </w:rPr>
        <w:t>，</w:t>
      </w:r>
      <w:r w:rsidR="00B846BD">
        <w:rPr>
          <w:rFonts w:hint="eastAsia"/>
        </w:rPr>
        <w:lastRenderedPageBreak/>
        <w:t>地理区域</w:t>
      </w:r>
      <w:r w:rsidR="00B846BD">
        <w:t>（</w:t>
      </w:r>
      <w:r w:rsidR="00B846BD">
        <w:rPr>
          <w:rFonts w:hint="eastAsia"/>
        </w:rPr>
        <w:t>赤峰市</w:t>
      </w:r>
      <w:r w:rsidR="00B846BD">
        <w:t>、白山市等）</w:t>
      </w:r>
      <w:r w:rsidR="00B846BD">
        <w:rPr>
          <w:rFonts w:hint="eastAsia"/>
        </w:rPr>
        <w:t>。</w:t>
      </w:r>
      <w:r w:rsidR="00B846BD">
        <w:t>这些</w:t>
      </w:r>
      <w:r w:rsidR="00B846BD">
        <w:rPr>
          <w:rFonts w:hint="eastAsia"/>
        </w:rPr>
        <w:t>信息</w:t>
      </w:r>
      <w:r w:rsidR="00B846BD">
        <w:t>都可作为发电企业的类别标签，其</w:t>
      </w:r>
      <w:r w:rsidR="00B846BD">
        <w:rPr>
          <w:rFonts w:hint="eastAsia"/>
        </w:rPr>
        <w:t>生产</w:t>
      </w:r>
      <w:r w:rsidR="00B846BD">
        <w:t>的电能也可以看做是属于这些类别标签下的</w:t>
      </w:r>
      <w:r w:rsidR="00B846BD">
        <w:rPr>
          <w:rFonts w:hint="eastAsia"/>
        </w:rPr>
        <w:t>商品</w:t>
      </w:r>
      <w:r w:rsidR="00B846BD">
        <w:t>。</w:t>
      </w:r>
      <w:r w:rsidR="00060EB1">
        <w:rPr>
          <w:rFonts w:hint="eastAsia"/>
        </w:rPr>
        <w:t>为此</w:t>
      </w:r>
      <w:r w:rsidR="00060EB1">
        <w:t>，本文提出一种针对电力市场下的商品标签提取方法</w:t>
      </w:r>
      <w:r w:rsidR="00060EB1">
        <w:rPr>
          <w:rFonts w:hint="eastAsia"/>
        </w:rPr>
        <w:t>。</w:t>
      </w:r>
    </w:p>
    <w:p w:rsidR="00590A68" w:rsidRPr="002465A7" w:rsidRDefault="00060EB1" w:rsidP="002465A7">
      <w:r>
        <w:rPr>
          <w:rFonts w:hint="eastAsia"/>
        </w:rPr>
        <w:t>假设</w:t>
      </w:r>
      <w:r w:rsidRPr="00060EB1">
        <w:rPr>
          <w:position w:val="-6"/>
        </w:rPr>
        <w:object w:dxaOrig="255" w:dyaOrig="244">
          <v:shape id="_x0000_i1073" type="#_x0000_t75" style="width:12.9pt;height:12.25pt" o:ole="">
            <v:imagedata r:id="rId91" o:title=""/>
          </v:shape>
          <o:OLEObject Type="Embed" ProgID="Equation.Ribbit" ShapeID="_x0000_i1073" DrawAspect="Content" ObjectID="_1573996637" r:id="rId92"/>
        </w:object>
      </w:r>
      <w:r>
        <w:rPr>
          <w:rFonts w:hint="eastAsia"/>
        </w:rPr>
        <w:t>为发电机组</w:t>
      </w:r>
      <w:r>
        <w:t>集合，其中每个元素即</w:t>
      </w:r>
      <w:r>
        <w:rPr>
          <w:rFonts w:hint="eastAsia"/>
        </w:rPr>
        <w:t>某种</w:t>
      </w:r>
      <w:r>
        <w:t>机组为</w:t>
      </w:r>
      <w:r w:rsidRPr="00060EB1">
        <w:rPr>
          <w:position w:val="-6"/>
        </w:rPr>
        <w:object w:dxaOrig="128" w:dyaOrig="248">
          <v:shape id="_x0000_i1074" type="#_x0000_t75" style="width:6.8pt;height:12.9pt" o:ole="">
            <v:imagedata r:id="rId93" o:title=""/>
          </v:shape>
          <o:OLEObject Type="Embed" ProgID="Equation.Ribbit" ShapeID="_x0000_i1074" DrawAspect="Content" ObjectID="_1573996638" r:id="rId94"/>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sidR="00641671">
        <w:rPr>
          <w:rFonts w:hint="eastAsia"/>
        </w:rPr>
        <w:t>那么显然可得</w:t>
      </w:r>
      <w:r w:rsidR="00641671">
        <w:t>如下标签收集算法</w:t>
      </w:r>
      <w:r w:rsidR="00BA1881">
        <w:rPr>
          <w:rFonts w:hint="eastAsia"/>
        </w:rPr>
        <w:t>Labels Collecter</w:t>
      </w:r>
      <w:r w:rsidR="00641671">
        <w:rPr>
          <w:rFonts w:hint="eastAsia"/>
        </w:rPr>
        <w:t>：</w:t>
      </w:r>
    </w:p>
    <w:p w:rsidR="00590A68" w:rsidRDefault="00BF4490" w:rsidP="00060EB1">
      <w:pPr>
        <w:spacing w:line="240" w:lineRule="auto"/>
      </w:pPr>
      <w:r w:rsidRPr="00022FC3">
        <w:rPr>
          <w:position w:val="-6"/>
          <w:shd w:val="clear" w:color="auto" w:fill="FF0000"/>
        </w:rPr>
        <w:object w:dxaOrig="8328" w:dyaOrig="5549">
          <v:shape id="_x0000_i1286" type="#_x0000_t75" style="width:416.4pt;height:253.35pt" o:ole="">
            <v:imagedata r:id="rId95" o:title="" cropbottom="5846f"/>
          </v:shape>
          <o:OLEObject Type="Embed" ProgID="Equation.Ribbit" ShapeID="_x0000_i1286" DrawAspect="Content" ObjectID="_1573996639" r:id="rId96"/>
        </w:object>
      </w:r>
    </w:p>
    <w:p w:rsidR="00590A68" w:rsidRDefault="000A5A14" w:rsidP="00FC64DA">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076" type="#_x0000_t75" style="width:12.9pt;height:14.95pt" o:ole="">
            <v:imagedata r:id="rId97" o:title=""/>
          </v:shape>
          <o:OLEObject Type="Embed" ProgID="Equation.Ribbit" ShapeID="_x0000_i1076" DrawAspect="Content" ObjectID="_1573996640" r:id="rId98"/>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590A68" w:rsidRDefault="00F56347" w:rsidP="00FC64DA">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sidR="00BA1087">
        <w:rPr>
          <w:rFonts w:hint="eastAsia"/>
        </w:rPr>
        <w:t>这些属性</w:t>
      </w:r>
      <w:r w:rsidR="00BA1087">
        <w:t>的一部分会是影响</w:t>
      </w:r>
      <w:r w:rsidR="00BA1087">
        <w:rPr>
          <w:rFonts w:hint="eastAsia"/>
        </w:rPr>
        <w:t>电能</w:t>
      </w:r>
      <w:r w:rsidR="00BA1087">
        <w:t>的关键属性，通过对以往的交易数据的离线分析可以获得哪些属性会是影响电能交易的关键性较强的因素，这些因素的</w:t>
      </w:r>
      <w:r w:rsidR="00BA1087">
        <w:rPr>
          <w:rFonts w:hint="eastAsia"/>
        </w:rPr>
        <w:t>索引的</w:t>
      </w:r>
      <w:r w:rsidR="00BA1087">
        <w:t>列表作为第二部分输入的参数</w:t>
      </w:r>
      <w:r w:rsidR="00E83203">
        <w:rPr>
          <w:rFonts w:hint="eastAsia"/>
        </w:rPr>
        <w:t>。</w:t>
      </w:r>
      <w:r w:rsidR="00E83203">
        <w:t>算法</w:t>
      </w:r>
      <w:r w:rsidR="00E83203">
        <w:rPr>
          <w:rFonts w:hint="eastAsia"/>
        </w:rPr>
        <w:t>的</w:t>
      </w:r>
      <w:r w:rsidR="00E83203">
        <w:t>输出为</w:t>
      </w:r>
      <w:r w:rsidR="00E83203">
        <w:rPr>
          <w:rFonts w:hint="eastAsia"/>
        </w:rPr>
        <w:t>标签集合</w:t>
      </w:r>
      <w:r w:rsidR="00E83203">
        <w:t>和发电机组的基本信息集合，</w:t>
      </w:r>
      <w:r w:rsidR="00E83203">
        <w:rPr>
          <w:rFonts w:hint="eastAsia"/>
        </w:rPr>
        <w:t>输出</w:t>
      </w:r>
      <w:r w:rsidR="00E83203">
        <w:t>的发电机组基本信息集合不仅仅包含了发电机组</w:t>
      </w:r>
      <w:r w:rsidR="00E83203">
        <w:rPr>
          <w:rFonts w:hint="eastAsia"/>
        </w:rPr>
        <w:t>最初</w:t>
      </w:r>
      <w:r w:rsidR="00E83203">
        <w:t>的基本信息，还</w:t>
      </w:r>
      <w:r w:rsidR="00E83203">
        <w:rPr>
          <w:rFonts w:hint="eastAsia"/>
        </w:rPr>
        <w:t>容纳</w:t>
      </w:r>
      <w:r w:rsidR="00E83203">
        <w:t>了一个重要的集合</w:t>
      </w:r>
      <w:r w:rsidR="00E83203">
        <w:t>——</w:t>
      </w:r>
      <w:r w:rsidR="00E83203">
        <w:t>该</w:t>
      </w:r>
      <w:r w:rsidR="00E83203">
        <w:rPr>
          <w:rFonts w:hint="eastAsia"/>
        </w:rPr>
        <w:t>发电机组</w:t>
      </w:r>
      <w:r w:rsidR="00E83203">
        <w:t>的标签集合</w:t>
      </w:r>
      <w:r w:rsidR="00E41FE3">
        <w:rPr>
          <w:rFonts w:hint="eastAsia"/>
        </w:rPr>
        <w:t>，</w:t>
      </w:r>
      <w:r w:rsidR="00E41FE3">
        <w:t>即</w:t>
      </w:r>
      <w:r w:rsidR="00E41FE3">
        <w:rPr>
          <w:rFonts w:hint="eastAsia"/>
        </w:rPr>
        <w:t>式</w:t>
      </w:r>
      <w:fldSimple w:instr=" REF R_eq_86DCA3ED5B1A49C39994AA1DEEAB8FF4 \* MERGEFORMAT ">
        <w:r w:rsidR="00BD3D6F">
          <w:t>(</w:t>
        </w:r>
        <w:r w:rsidR="00BD3D6F">
          <w:rPr>
            <w:noProof/>
          </w:rPr>
          <w:t>1.5</w:t>
        </w:r>
        <w:r w:rsidR="00BD3D6F">
          <w:t>)</w:t>
        </w:r>
      </w:fldSimple>
      <w:r w:rsidR="00E41FE3">
        <w:rPr>
          <w:rFonts w:hint="eastAsia"/>
        </w:rPr>
        <w:t>中</w:t>
      </w:r>
      <w:r w:rsidR="00E41FE3">
        <w:t>的</w:t>
      </w:r>
      <w:r w:rsidR="00E41FE3" w:rsidRPr="00E41FE3">
        <w:rPr>
          <w:position w:val="-6"/>
        </w:rPr>
        <w:object w:dxaOrig="222" w:dyaOrig="248">
          <v:shape id="_x0000_i1077" type="#_x0000_t75" style="width:11.55pt;height:12.9pt" o:ole="">
            <v:imagedata r:id="rId83" o:title=""/>
          </v:shape>
          <o:OLEObject Type="Embed" ProgID="Equation.Ribbit" ShapeID="_x0000_i1077" DrawAspect="Content" ObjectID="_1573996641" r:id="rId99"/>
        </w:object>
      </w:r>
      <w:r w:rsidR="00E41FE3">
        <w:rPr>
          <w:rFonts w:hint="eastAsia"/>
        </w:rPr>
        <w:t>集合</w:t>
      </w:r>
      <w:r w:rsidR="00E41FE3">
        <w:t>。</w:t>
      </w:r>
      <w:r w:rsidR="00386BDC">
        <w:rPr>
          <w:rFonts w:hint="eastAsia"/>
        </w:rPr>
        <w:t>算法</w:t>
      </w:r>
      <w:r w:rsidR="00386BDC">
        <w:t>第</w:t>
      </w:r>
      <w:r w:rsidR="00386BDC">
        <w:rPr>
          <w:rFonts w:hint="eastAsia"/>
        </w:rPr>
        <w:t>2</w:t>
      </w:r>
      <w:r w:rsidR="00386BDC">
        <w:rPr>
          <w:rFonts w:hint="eastAsia"/>
        </w:rPr>
        <w:t>行</w:t>
      </w:r>
      <w:r w:rsidR="00386BDC">
        <w:t>到底</w:t>
      </w:r>
      <w:r w:rsidR="00386BDC">
        <w:rPr>
          <w:rFonts w:hint="eastAsia"/>
        </w:rPr>
        <w:t>9</w:t>
      </w:r>
      <w:r w:rsidR="00386BDC">
        <w:rPr>
          <w:rFonts w:hint="eastAsia"/>
        </w:rPr>
        <w:t>行</w:t>
      </w:r>
      <w:r w:rsidR="00386BDC">
        <w:t>为对机组信息集合的遍历部分</w:t>
      </w:r>
      <w:r w:rsidR="00386BDC">
        <w:rPr>
          <w:rFonts w:hint="eastAsia"/>
        </w:rPr>
        <w:t>，</w:t>
      </w:r>
      <w:r w:rsidR="00386BDC">
        <w:t>第</w:t>
      </w:r>
      <w:r w:rsidR="00386BDC">
        <w:rPr>
          <w:rFonts w:hint="eastAsia"/>
        </w:rPr>
        <w:t>4</w:t>
      </w:r>
      <w:r w:rsidR="00386BDC">
        <w:rPr>
          <w:rFonts w:hint="eastAsia"/>
        </w:rPr>
        <w:t>行</w:t>
      </w:r>
      <w:r w:rsidR="00E70880">
        <w:t>到</w:t>
      </w:r>
      <w:r w:rsidR="00E70880">
        <w:rPr>
          <w:rFonts w:hint="eastAsia"/>
        </w:rPr>
        <w:t>第</w:t>
      </w:r>
      <w:r w:rsidR="00386BDC">
        <w:rPr>
          <w:rFonts w:hint="eastAsia"/>
        </w:rPr>
        <w:t>7</w:t>
      </w:r>
      <w:r w:rsidR="00386BDC">
        <w:rPr>
          <w:rFonts w:hint="eastAsia"/>
        </w:rPr>
        <w:t>行的</w:t>
      </w:r>
      <w:r w:rsidR="00005006">
        <w:t>每次迭代过程会把机组的关键属性值添加的全局标签集中，添加过程</w:t>
      </w:r>
      <w:r w:rsidR="00386BDC">
        <w:t>自动排除重复元素，还要把当前机组的关键属性值添加到当前机组的标签集合中。</w:t>
      </w:r>
    </w:p>
    <w:p w:rsidR="00A05179" w:rsidRDefault="00A05179" w:rsidP="00FC64DA"/>
    <w:p w:rsidR="00A05179" w:rsidRDefault="007B38F3" w:rsidP="007B38F3">
      <w:pPr>
        <w:pStyle w:val="2"/>
      </w:pPr>
      <w:bookmarkStart w:id="24" w:name="_Toc500226298"/>
      <w:r>
        <w:rPr>
          <w:rFonts w:hint="eastAsia"/>
        </w:rPr>
        <w:t>User</w:t>
      </w:r>
      <w:r>
        <w:t>Prefered</w:t>
      </w:r>
      <w:r>
        <w:rPr>
          <w:rFonts w:hint="eastAsia"/>
        </w:rPr>
        <w:t>CF</w:t>
      </w:r>
      <w:r>
        <w:rPr>
          <w:rFonts w:hint="eastAsia"/>
        </w:rPr>
        <w:t>算法</w:t>
      </w:r>
      <w:r w:rsidR="00885558">
        <w:rPr>
          <w:rFonts w:hint="eastAsia"/>
        </w:rPr>
        <w:t>描述</w:t>
      </w:r>
      <w:r w:rsidR="00885558">
        <w:rPr>
          <w:rFonts w:hint="eastAsia"/>
        </w:rPr>
        <w:t>(</w:t>
      </w:r>
      <w:r w:rsidR="00885558">
        <w:rPr>
          <w:rFonts w:hint="eastAsia"/>
        </w:rPr>
        <w:t>未完成</w:t>
      </w:r>
      <w:r w:rsidR="00885558">
        <w:rPr>
          <w:rFonts w:hint="eastAsia"/>
        </w:rPr>
        <w:t>)</w:t>
      </w:r>
      <w:bookmarkEnd w:id="24"/>
    </w:p>
    <w:p w:rsidR="007B38F3" w:rsidRPr="000959E2" w:rsidRDefault="00BC2B8B" w:rsidP="007B38F3">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w:t>
      </w:r>
      <w:r>
        <w:lastRenderedPageBreak/>
        <w:t>用户相似性计算</w:t>
      </w:r>
      <w:r>
        <w:rPr>
          <w:rFonts w:hint="eastAsia"/>
        </w:rPr>
        <w:t>和评分数据</w:t>
      </w:r>
      <w:r>
        <w:t>预测及填充</w:t>
      </w:r>
      <w:r>
        <w:rPr>
          <w:rFonts w:hint="eastAsia"/>
        </w:rPr>
        <w:t>。</w:t>
      </w:r>
      <w:r w:rsidR="00157847">
        <w:rPr>
          <w:rFonts w:hint="eastAsia"/>
        </w:rPr>
        <w:t>在</w:t>
      </w:r>
      <w:r w:rsidR="00157847">
        <w:t>用户偏好密度估计阶段，首先要对用户的</w:t>
      </w:r>
    </w:p>
    <w:p w:rsidR="00605049" w:rsidRDefault="00605049" w:rsidP="00605049">
      <w:pPr>
        <w:pStyle w:val="3"/>
      </w:pPr>
      <w:bookmarkStart w:id="25" w:name="_Toc500226299"/>
      <w:r>
        <w:rPr>
          <w:rFonts w:hint="eastAsia"/>
        </w:rPr>
        <w:t>用户兴趣</w:t>
      </w:r>
      <w:r w:rsidR="007F5DC2">
        <w:rPr>
          <w:rFonts w:hint="eastAsia"/>
        </w:rPr>
        <w:t>密度</w:t>
      </w:r>
      <w:r>
        <w:rPr>
          <w:rFonts w:hint="eastAsia"/>
        </w:rPr>
        <w:t>估计</w:t>
      </w:r>
      <w:r w:rsidR="000C70B3">
        <w:rPr>
          <w:rFonts w:hint="eastAsia"/>
        </w:rPr>
        <w:t>(</w:t>
      </w:r>
      <w:r w:rsidR="000C70B3">
        <w:rPr>
          <w:rFonts w:hint="eastAsia"/>
        </w:rPr>
        <w:t>完成</w:t>
      </w:r>
      <w:r w:rsidR="00B66F97">
        <w:rPr>
          <w:rFonts w:hint="eastAsia"/>
        </w:rPr>
        <w:t>ing</w:t>
      </w:r>
      <w:r w:rsidR="000C70B3">
        <w:rPr>
          <w:rFonts w:hint="eastAsia"/>
        </w:rPr>
        <w:t>)</w:t>
      </w:r>
      <w:bookmarkEnd w:id="25"/>
    </w:p>
    <w:p w:rsidR="005D0C5D" w:rsidRDefault="00600227" w:rsidP="005D0C5D">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w:t>
      </w:r>
      <w:r w:rsidR="00EF30C9">
        <w:rPr>
          <w:rFonts w:hint="eastAsia"/>
        </w:rPr>
        <w:t>概率密度分布情况</w:t>
      </w:r>
      <w:r w:rsidR="00EF30C9">
        <w:t>，然后计算</w:t>
      </w:r>
      <w:r w:rsidR="00EF30C9">
        <w:rPr>
          <w:rFonts w:hint="eastAsia"/>
        </w:rPr>
        <w:t>用户在</w:t>
      </w:r>
      <w:r w:rsidR="00EF30C9">
        <w:t>其兴趣</w:t>
      </w:r>
      <w:r w:rsidR="00EF30C9">
        <w:rPr>
          <w:rFonts w:hint="eastAsia"/>
        </w:rPr>
        <w:t>的</w:t>
      </w:r>
      <w:r w:rsidR="00EF30C9">
        <w:t>概率密度分布下的相似性。</w:t>
      </w:r>
      <w:r w:rsidR="00EF30C9">
        <w:rPr>
          <w:rFonts w:hint="eastAsia"/>
        </w:rPr>
        <w:t>出于</w:t>
      </w:r>
      <w:r w:rsidR="00EF30C9">
        <w:t>数据稀疏性的考虑，</w:t>
      </w:r>
      <w:r w:rsidR="00EF30C9">
        <w:rPr>
          <w:rFonts w:hint="eastAsia"/>
        </w:rPr>
        <w:t>评分矩阵</w:t>
      </w:r>
      <w:r w:rsidR="00EF30C9">
        <w:t>中绝大多数的数据都是</w:t>
      </w:r>
      <w:r w:rsidR="00EF30C9">
        <w:rPr>
          <w:rFonts w:hint="eastAsia"/>
        </w:rPr>
        <w:t>缺失的</w:t>
      </w:r>
      <w:r w:rsidR="00EF30C9">
        <w:t>，上述方案的考虑是符合数据</w:t>
      </w:r>
      <w:r w:rsidR="00EF30C9">
        <w:rPr>
          <w:rFonts w:hint="eastAsia"/>
        </w:rPr>
        <w:t>稀疏性</w:t>
      </w:r>
      <w:r w:rsidR="00EF30C9">
        <w:t>的要求的</w:t>
      </w:r>
      <w:r w:rsidR="00EF30C9">
        <w:rPr>
          <w:rFonts w:hint="eastAsia"/>
        </w:rPr>
        <w:t>。</w:t>
      </w:r>
      <w:r w:rsidR="0095465E">
        <w:t>估计用户兴趣</w:t>
      </w:r>
      <w:r w:rsidR="0095465E">
        <w:rPr>
          <w:rFonts w:hint="eastAsia"/>
        </w:rPr>
        <w:t>密度</w:t>
      </w:r>
      <w:r w:rsidR="0095465E">
        <w:t>分布</w:t>
      </w:r>
      <w:r w:rsidR="0095465E">
        <w:rPr>
          <w:rFonts w:hint="eastAsia"/>
        </w:rPr>
        <w:t>时</w:t>
      </w:r>
      <w:r w:rsidR="0095465E">
        <w:t>，本文采用核密度估计</w:t>
      </w:r>
      <w:r w:rsidR="0095465E">
        <w:rPr>
          <w:rFonts w:hint="eastAsia"/>
        </w:rPr>
        <w:t>方法</w:t>
      </w:r>
      <w:r w:rsidR="00B91747">
        <w:rPr>
          <w:rFonts w:hint="eastAsia"/>
        </w:rPr>
        <w:t>(</w:t>
      </w:r>
      <w:r w:rsidR="00B91747" w:rsidRPr="00B91747">
        <w:t>kernel density estimation</w:t>
      </w:r>
      <w:r w:rsidR="00B91747">
        <w:rPr>
          <w:rFonts w:hint="eastAsia"/>
        </w:rPr>
        <w:t>)</w:t>
      </w:r>
      <w:r w:rsidR="0095465E">
        <w:rPr>
          <w:rFonts w:hint="eastAsia"/>
        </w:rPr>
        <w:t>。</w:t>
      </w:r>
      <w:r w:rsidR="00A71E87">
        <w:rPr>
          <w:rFonts w:hint="eastAsia"/>
        </w:rPr>
        <w:t>在</w:t>
      </w:r>
      <w:r w:rsidR="00A71E87">
        <w:t>非参数估计方法中，核密度估计方法</w:t>
      </w:r>
      <w:r w:rsidR="00A71E87">
        <w:rPr>
          <w:rFonts w:hint="eastAsia"/>
        </w:rPr>
        <w:t>又称作</w:t>
      </w:r>
      <w:r w:rsidR="00A71E87">
        <w:t>Parzen</w:t>
      </w:r>
      <w:r w:rsidR="00A71E87">
        <w:t>窗法，是一种未知分布的密度估计方法。用户兴趣密度</w:t>
      </w:r>
      <w:r w:rsidR="008275DF">
        <w:rPr>
          <w:rFonts w:hint="eastAsia"/>
        </w:rPr>
        <w:t>由</w:t>
      </w:r>
      <w:r w:rsidR="008275DF">
        <w:t>多方面因素造成</w:t>
      </w:r>
      <w:r w:rsidR="0075265A">
        <w:rPr>
          <w:rFonts w:hint="eastAsia"/>
        </w:rPr>
        <w:t>，</w:t>
      </w:r>
      <w:r w:rsidR="0075265A">
        <w:t>各种因素服从的分布情况均未知</w:t>
      </w:r>
      <w:r w:rsidR="008275DF">
        <w:t>，</w:t>
      </w:r>
      <w:r w:rsidR="0075265A">
        <w:rPr>
          <w:rFonts w:hint="eastAsia"/>
        </w:rPr>
        <w:t>由此</w:t>
      </w:r>
      <w:r w:rsidR="008275DF">
        <w:rPr>
          <w:rFonts w:hint="eastAsia"/>
        </w:rPr>
        <w:t>易知</w:t>
      </w:r>
      <w:r w:rsidR="008275DF">
        <w:t>其密度分布</w:t>
      </w:r>
      <w:r w:rsidR="008275DF">
        <w:rPr>
          <w:rFonts w:hint="eastAsia"/>
        </w:rPr>
        <w:t>具有多个局部最优</w:t>
      </w:r>
      <w:r w:rsidR="008275DF">
        <w:t>值</w:t>
      </w:r>
      <w:r w:rsidR="008275DF">
        <w:rPr>
          <w:rFonts w:hint="eastAsia"/>
        </w:rPr>
        <w:t>，</w:t>
      </w:r>
      <w:r w:rsidR="008275DF">
        <w:t>利用核密度估计方法拟合</w:t>
      </w:r>
      <w:r w:rsidR="008275DF">
        <w:rPr>
          <w:rFonts w:hint="eastAsia"/>
        </w:rPr>
        <w:t>其分布效果</w:t>
      </w:r>
      <w:r w:rsidR="008275DF">
        <w:t>较好。</w:t>
      </w:r>
    </w:p>
    <w:p w:rsidR="005D0C5D" w:rsidRPr="00B66F97" w:rsidRDefault="005D0C5D" w:rsidP="005D0C5D">
      <w:r>
        <w:rPr>
          <w:rFonts w:hint="eastAsia"/>
        </w:rPr>
        <w:t>如</w:t>
      </w:r>
      <w:r>
        <w:t>【</w:t>
      </w:r>
      <w:r>
        <w:rPr>
          <w:rFonts w:hint="eastAsia"/>
        </w:rPr>
        <w:t>第二章</w:t>
      </w:r>
      <w:r>
        <w:t>相关技术】</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sidR="0035227C">
        <w:rPr>
          <w:rFonts w:hint="eastAsia"/>
        </w:rPr>
        <w:t>若</w:t>
      </w:r>
      <w:r w:rsidR="0035227C" w:rsidRPr="0035227C">
        <w:rPr>
          <w:position w:val="-6"/>
        </w:rPr>
        <w:object w:dxaOrig="282" w:dyaOrig="246">
          <v:shape id="_x0000_i1078" type="#_x0000_t75" style="width:14.25pt;height:12.25pt" o:ole="">
            <v:imagedata r:id="rId100" o:title=""/>
          </v:shape>
          <o:OLEObject Type="Embed" ProgID="Equation.Ribbit" ShapeID="_x0000_i1078" DrawAspect="Content" ObjectID="_1573996642" r:id="rId101"/>
        </w:object>
      </w:r>
      <w:r w:rsidR="0035227C">
        <w:t>,</w:t>
      </w:r>
      <w:r w:rsidR="0035227C" w:rsidRPr="0035227C">
        <w:rPr>
          <w:position w:val="-6"/>
        </w:rPr>
        <w:object w:dxaOrig="288" w:dyaOrig="244">
          <v:shape id="_x0000_i1079" type="#_x0000_t75" style="width:14.25pt;height:12.25pt" o:ole="">
            <v:imagedata r:id="rId102" o:title=""/>
          </v:shape>
          <o:OLEObject Type="Embed" ProgID="Equation.Ribbit" ShapeID="_x0000_i1079" DrawAspect="Content" ObjectID="_1573996643" r:id="rId103"/>
        </w:object>
      </w:r>
      <w:r w:rsidR="0035227C">
        <w:t>,</w:t>
      </w:r>
      <w:r w:rsidR="0035227C" w:rsidRPr="0035227C">
        <w:rPr>
          <w:position w:val="-6"/>
        </w:rPr>
        <w:object w:dxaOrig="259" w:dyaOrig="153">
          <v:shape id="_x0000_i1080" type="#_x0000_t75" style="width:12.9pt;height:7.45pt" o:ole="">
            <v:imagedata r:id="rId104" o:title=""/>
          </v:shape>
          <o:OLEObject Type="Embed" ProgID="Equation.Ribbit" ShapeID="_x0000_i1080" DrawAspect="Content" ObjectID="_1573996644" r:id="rId105"/>
        </w:object>
      </w:r>
      <w:r w:rsidR="0035227C">
        <w:t>,</w:t>
      </w:r>
      <w:r w:rsidR="0035227C" w:rsidRPr="0035227C">
        <w:rPr>
          <w:position w:val="-6"/>
        </w:rPr>
        <w:object w:dxaOrig="308" w:dyaOrig="246">
          <v:shape id="_x0000_i1081" type="#_x0000_t75" style="width:15.6pt;height:12.25pt" o:ole="">
            <v:imagedata r:id="rId106" o:title=""/>
          </v:shape>
          <o:OLEObject Type="Embed" ProgID="Equation.Ribbit" ShapeID="_x0000_i1081" DrawAspect="Content" ObjectID="_1573996645" r:id="rId107"/>
        </w:object>
      </w:r>
      <w:r w:rsidR="0035227C">
        <w:rPr>
          <w:rFonts w:hint="eastAsia"/>
        </w:rPr>
        <w:t>是</w:t>
      </w:r>
      <w:r w:rsidR="0035227C">
        <w:t>总体</w:t>
      </w:r>
      <w:r w:rsidR="0035227C" w:rsidRPr="0035227C">
        <w:rPr>
          <w:position w:val="-6"/>
        </w:rPr>
        <w:object w:dxaOrig="218" w:dyaOrig="244">
          <v:shape id="_x0000_i1082" type="#_x0000_t75" style="width:11.55pt;height:12.25pt" o:ole="">
            <v:imagedata r:id="rId108" o:title=""/>
          </v:shape>
          <o:OLEObject Type="Embed" ProgID="Equation.Ribbit" ShapeID="_x0000_i1082" DrawAspect="Content" ObjectID="_1573996646" r:id="rId109"/>
        </w:object>
      </w:r>
      <w:r w:rsidR="0035227C">
        <w:rPr>
          <w:rFonts w:hint="eastAsia"/>
        </w:rPr>
        <w:t>的</w:t>
      </w:r>
      <w:r w:rsidR="0035227C">
        <w:t>独立同分布的若干样本，</w:t>
      </w:r>
      <w:r w:rsidR="0066144D">
        <w:rPr>
          <w:rFonts w:hint="eastAsia"/>
        </w:rPr>
        <w:t>设</w:t>
      </w:r>
      <w:r w:rsidR="0066144D" w:rsidRPr="0066144D">
        <w:rPr>
          <w:position w:val="-8"/>
        </w:rPr>
        <w:object w:dxaOrig="520" w:dyaOrig="278">
          <v:shape id="_x0000_i1083" type="#_x0000_t75" style="width:26.5pt;height:14.25pt" o:ole="">
            <v:imagedata r:id="rId110" o:title=""/>
          </v:shape>
          <o:OLEObject Type="Embed" ProgID="Equation.Ribbit" ShapeID="_x0000_i1083" DrawAspect="Content" ObjectID="_1573996647" r:id="rId111"/>
        </w:object>
      </w:r>
      <w:r w:rsidR="0066144D">
        <w:rPr>
          <w:rFonts w:hint="eastAsia"/>
        </w:rPr>
        <w:t>为</w:t>
      </w:r>
      <w:r w:rsidR="0066144D" w:rsidRPr="0066144D">
        <w:rPr>
          <w:position w:val="-6"/>
        </w:rPr>
        <w:object w:dxaOrig="187" w:dyaOrig="244">
          <v:shape id="_x0000_i1084" type="#_x0000_t75" style="width:8.85pt;height:12.25pt" o:ole="">
            <v:imagedata r:id="rId112" o:title=""/>
          </v:shape>
          <o:OLEObject Type="Embed" ProgID="Equation.Ribbit" ShapeID="_x0000_i1084" DrawAspect="Content" ObjectID="_1573996648" r:id="rId113"/>
        </w:object>
      </w:r>
      <w:r w:rsidR="0066144D">
        <w:rPr>
          <w:rFonts w:hint="eastAsia"/>
        </w:rPr>
        <w:t>上</w:t>
      </w:r>
      <w:r w:rsidR="0066144D">
        <w:t>的</w:t>
      </w:r>
      <w:r w:rsidR="0066144D">
        <w:rPr>
          <w:rFonts w:hint="eastAsia"/>
        </w:rPr>
        <w:t>一个</w:t>
      </w:r>
      <w:r w:rsidR="0066144D">
        <w:t>给定的概率密度函数，</w:t>
      </w:r>
      <w:r w:rsidR="0066144D" w:rsidRPr="0066144D">
        <w:rPr>
          <w:position w:val="-6"/>
        </w:rPr>
        <w:object w:dxaOrig="678" w:dyaOrig="248">
          <v:shape id="_x0000_i1085" type="#_x0000_t75" style="width:33.95pt;height:12.9pt" o:ole="">
            <v:imagedata r:id="rId114" o:title=""/>
          </v:shape>
          <o:OLEObject Type="Embed" ProgID="Equation.Ribbit" ShapeID="_x0000_i1085" DrawAspect="Content" ObjectID="_1573996649" r:id="rId115"/>
        </w:object>
      </w:r>
      <w:r w:rsidR="0066144D">
        <w:rPr>
          <w:rFonts w:hint="eastAsia"/>
        </w:rPr>
        <w:t>是</w:t>
      </w:r>
      <w:r w:rsidR="0066144D">
        <w:t>一个和</w:t>
      </w:r>
      <w:r w:rsidR="0066144D" w:rsidRPr="0066144D">
        <w:rPr>
          <w:position w:val="-6"/>
        </w:rPr>
        <w:object w:dxaOrig="149" w:dyaOrig="188">
          <v:shape id="_x0000_i1086" type="#_x0000_t75" style="width:7.45pt;height:9.5pt" o:ole="">
            <v:imagedata r:id="rId11" o:title=""/>
          </v:shape>
          <o:OLEObject Type="Embed" ProgID="Equation.Ribbit" ShapeID="_x0000_i1086" DrawAspect="Content" ObjectID="_1573996650" r:id="rId116"/>
        </w:object>
      </w:r>
      <w:r w:rsidR="0066144D">
        <w:rPr>
          <w:rFonts w:hint="eastAsia"/>
        </w:rPr>
        <w:t>有关</w:t>
      </w:r>
      <w:r w:rsidR="0066144D">
        <w:t>的常数，</w:t>
      </w:r>
      <w:r w:rsidR="0035227C">
        <w:rPr>
          <w:rFonts w:hint="eastAsia"/>
        </w:rPr>
        <w:t>则</w:t>
      </w:r>
      <w:r w:rsidR="0035227C" w:rsidRPr="0035227C">
        <w:rPr>
          <w:position w:val="-6"/>
        </w:rPr>
        <w:object w:dxaOrig="218" w:dyaOrig="244">
          <v:shape id="_x0000_i1087" type="#_x0000_t75" style="width:11.55pt;height:12.25pt" o:ole="">
            <v:imagedata r:id="rId108" o:title=""/>
          </v:shape>
          <o:OLEObject Type="Embed" ProgID="Equation.Ribbit" ShapeID="_x0000_i1087" DrawAspect="Content" ObjectID="_1573996651" r:id="rId117"/>
        </w:object>
      </w:r>
      <w:r w:rsidR="0035227C">
        <w:rPr>
          <w:rFonts w:hint="eastAsia"/>
        </w:rPr>
        <w:t>的概率密度函数</w:t>
      </w:r>
      <w:r w:rsidR="00334E83" w:rsidRPr="0035227C">
        <w:rPr>
          <w:position w:val="-8"/>
        </w:rPr>
        <w:object w:dxaOrig="524" w:dyaOrig="278">
          <v:shape id="_x0000_i1088" type="#_x0000_t75" style="width:26.5pt;height:14.25pt" o:ole="">
            <v:imagedata r:id="rId118" o:title=""/>
          </v:shape>
          <o:OLEObject Type="Embed" ProgID="Equation.Ribbit" ShapeID="_x0000_i1088" DrawAspect="Content" ObjectID="_1573996652" r:id="rId119"/>
        </w:object>
      </w:r>
      <w:r w:rsidR="0035227C">
        <w:rPr>
          <w:rFonts w:hint="eastAsia"/>
        </w:rPr>
        <w:t>的</w:t>
      </w:r>
      <w:r w:rsidR="0035227C">
        <w:t>核密度估计</w:t>
      </w:r>
      <w:r w:rsidR="00334E83" w:rsidRPr="00FF7BCE">
        <w:rPr>
          <w:position w:val="-8"/>
        </w:rPr>
        <w:object w:dxaOrig="524" w:dyaOrig="331">
          <v:shape id="_x0000_i1089" type="#_x0000_t75" style="width:26.5pt;height:16.3pt" o:ole="">
            <v:imagedata r:id="rId120" o:title=""/>
          </v:shape>
          <o:OLEObject Type="Embed" ProgID="Equation.Ribbit" ShapeID="_x0000_i1089" DrawAspect="Content" ObjectID="_1573996653" r:id="rId121"/>
        </w:object>
      </w:r>
      <w:r w:rsidR="00FF7BCE">
        <w:rPr>
          <w:rFonts w:hint="eastAsia"/>
        </w:rPr>
        <w:t>的</w:t>
      </w:r>
      <w:r w:rsidR="0035227C">
        <w:t>定义如下</w:t>
      </w:r>
      <w:r w:rsidR="00FF7BCE">
        <w:rPr>
          <w:rFonts w:hint="eastAsia"/>
        </w:rPr>
        <w:t>【</w:t>
      </w:r>
      <w:r w:rsidR="00FF7BCE">
        <w:rPr>
          <w:rFonts w:hint="eastAsia"/>
        </w:rPr>
        <w:t>36</w:t>
      </w:r>
      <w:r w:rsidR="00FF7BCE">
        <w:rPr>
          <w:rFonts w:hint="eastAsia"/>
        </w:rPr>
        <w:t>】</w:t>
      </w:r>
      <w:r w:rsidR="0035227C">
        <w:t>：</w:t>
      </w:r>
    </w:p>
    <w:p w:rsidR="00FF7BCE" w:rsidRDefault="00BD3D6F" w:rsidP="00334E83">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FF7BCE">
        <w:tab/>
      </w:r>
      <w:r w:rsidR="00334E83" w:rsidRPr="00334E83">
        <w:rPr>
          <w:position w:val="-30"/>
        </w:rPr>
        <w:object w:dxaOrig="3014" w:dyaOrig="691">
          <v:shape id="_x0000_i1090" type="#_x0000_t75" style="width:150.8pt;height:34.65pt" o:ole="">
            <v:imagedata r:id="rId122" o:title=""/>
          </v:shape>
          <o:OLEObject Type="Embed" ProgID="Equation.Ribbit" ShapeID="_x0000_i1090" DrawAspect="Content" ObjectID="_1573996654" r:id="rId123"/>
        </w:object>
      </w:r>
      <w:r w:rsidR="00FF7BCE">
        <w:tab/>
      </w:r>
      <w:bookmarkStart w:id="26" w:name="R_eq_664A4E599029474A8AEB1E8378E59250"/>
      <w:r w:rsidR="00FF7BCE">
        <w:fldChar w:fldCharType="begin"/>
      </w:r>
      <w:r w:rsidR="00FF7BCE">
        <w:instrText xml:space="preserve"> MACROBUTTON AuroraSupport.PasteReferenceOrEditStyle (</w:instrText>
      </w:r>
      <w:fldSimple w:instr=" SEQ EqChapter \c \* arabic \* MERGEFORMAT ">
        <w:r>
          <w:rPr>
            <w:noProof/>
          </w:rPr>
          <w:instrText>1</w:instrText>
        </w:r>
      </w:fldSimple>
      <w:r w:rsidR="00FF7BCE">
        <w:instrText>.</w:instrText>
      </w:r>
      <w:fldSimple w:instr=" SEQ Eq \* arabic \* MERGEFORMAT ">
        <w:r>
          <w:rPr>
            <w:noProof/>
          </w:rPr>
          <w:instrText>7</w:instrText>
        </w:r>
      </w:fldSimple>
      <w:r w:rsidR="00FF7BCE">
        <w:instrText>)</w:instrText>
      </w:r>
      <w:r w:rsidR="00FF7BCE">
        <w:fldChar w:fldCharType="begin">
          <w:fldData xml:space="preserve">YQB1AHIAbwByAGEALQBlAHEAdQBhAHQAaQBvAG4ALQBuAHUAbQBiAGUAcgA6AFIAXwBlAHEAXwA2
ADYANABBADQARQA1ADkAOQAwADIAOQA0ADcANABBADgAQQBFAEIAMQBFADgAMwA3ADgARQA1ADkA
MgA1ADAALAAoACMAQwAxAC4AIwBFADEAKQA=
</w:fldData>
        </w:fldChar>
      </w:r>
      <w:r w:rsidR="00FF7BCE">
        <w:instrText xml:space="preserve"> ADDIN </w:instrText>
      </w:r>
      <w:r w:rsidR="00FF7BCE">
        <w:fldChar w:fldCharType="end"/>
      </w:r>
      <w:r w:rsidR="00FF7BCE">
        <w:fldChar w:fldCharType="end"/>
      </w:r>
      <w:bookmarkEnd w:id="26"/>
    </w:p>
    <w:p w:rsidR="00C85C55" w:rsidRDefault="00334E83" w:rsidP="00AB45C0">
      <w:pPr>
        <w:ind w:firstLine="0"/>
      </w:pPr>
      <w:r>
        <w:rPr>
          <w:rFonts w:hint="eastAsia"/>
        </w:rPr>
        <w:t>其中</w:t>
      </w:r>
      <w:r>
        <w:t>，</w:t>
      </w:r>
      <w:r w:rsidRPr="0066144D">
        <w:rPr>
          <w:position w:val="-8"/>
        </w:rPr>
        <w:object w:dxaOrig="520" w:dyaOrig="278">
          <v:shape id="_x0000_i1091" type="#_x0000_t75" style="width:26.5pt;height:14.25pt" o:ole="">
            <v:imagedata r:id="rId110" o:title=""/>
          </v:shape>
          <o:OLEObject Type="Embed" ProgID="Equation.Ribbit" ShapeID="_x0000_i1091" DrawAspect="Content" ObjectID="_1573996655" r:id="rId124"/>
        </w:object>
      </w:r>
      <w:r>
        <w:rPr>
          <w:rFonts w:hint="eastAsia"/>
        </w:rPr>
        <w:t>称</w:t>
      </w:r>
      <w:r>
        <w:t>核函数，</w:t>
      </w:r>
      <w:r w:rsidR="00AB45C0" w:rsidRPr="00AB45C0">
        <w:rPr>
          <w:position w:val="-6"/>
        </w:rPr>
        <w:object w:dxaOrig="240" w:dyaOrig="248">
          <v:shape id="_x0000_i1092" type="#_x0000_t75" style="width:12.25pt;height:12.9pt" o:ole="">
            <v:imagedata r:id="rId125" o:title=""/>
          </v:shape>
          <o:OLEObject Type="Embed" ProgID="Equation.Ribbit" ShapeID="_x0000_i1092" DrawAspect="Content" ObjectID="_1573996656" r:id="rId126"/>
        </w:object>
      </w:r>
      <w:r w:rsidR="00AB45C0">
        <w:rPr>
          <w:rFonts w:hint="eastAsia"/>
        </w:rPr>
        <w:t>为</w:t>
      </w:r>
      <w:r w:rsidR="00AB45C0">
        <w:t>带宽</w:t>
      </w:r>
      <w:r w:rsidR="00AB45C0">
        <w:rPr>
          <w:rFonts w:hint="eastAsia"/>
        </w:rPr>
        <w:t>(</w:t>
      </w:r>
      <w:r w:rsidR="00AB45C0">
        <w:t>bandwidth</w:t>
      </w:r>
      <w:r w:rsidR="00AB45C0">
        <w:rPr>
          <w:rFonts w:hint="eastAsia"/>
        </w:rPr>
        <w:t>)</w:t>
      </w:r>
      <w:r w:rsidR="00AB45C0">
        <w:t>.</w:t>
      </w:r>
      <w:r w:rsidR="00A95D39">
        <w:rPr>
          <w:rFonts w:hint="eastAsia"/>
        </w:rPr>
        <w:t>核函数</w:t>
      </w:r>
      <w:r w:rsidR="00EA509F">
        <w:t>有多种形式，较为常用的有高斯核函数、三角</w:t>
      </w:r>
      <w:r w:rsidR="00EA509F">
        <w:rPr>
          <w:rFonts w:hint="eastAsia"/>
        </w:rPr>
        <w:t>核</w:t>
      </w:r>
      <w:r w:rsidR="00A95D39">
        <w:t>函数</w:t>
      </w:r>
      <w:r w:rsidR="001C58C3">
        <w:rPr>
          <w:rFonts w:hint="eastAsia"/>
        </w:rPr>
        <w:t>、</w:t>
      </w:r>
      <w:r w:rsidR="001C58C3">
        <w:t>直方图等</w:t>
      </w:r>
      <w:r w:rsidR="00A95D39">
        <w:rPr>
          <w:rFonts w:hint="eastAsia"/>
        </w:rPr>
        <w:t>等</w:t>
      </w:r>
      <w:r w:rsidR="00A95D39">
        <w:t>。</w:t>
      </w:r>
      <w:r w:rsidR="00677418">
        <w:rPr>
          <w:rFonts w:hint="eastAsia"/>
        </w:rPr>
        <w:t>文献</w:t>
      </w:r>
      <w:r w:rsidR="00677418">
        <w:t>【</w:t>
      </w:r>
      <w:r w:rsidR="00D94427">
        <w:t>38</w:t>
      </w:r>
      <w:r w:rsidR="00677418">
        <w:t>】</w:t>
      </w:r>
      <w:r w:rsidR="00A95D39">
        <w:rPr>
          <w:rFonts w:hint="eastAsia"/>
        </w:rPr>
        <w:t>指出核函数</w:t>
      </w:r>
      <w:r w:rsidR="00A95D39">
        <w:t>的选取与带宽的选取对估计的结果影响前者远小于后者。</w:t>
      </w:r>
      <w:r w:rsidR="0044468D">
        <w:rPr>
          <w:rFonts w:hint="eastAsia"/>
        </w:rPr>
        <w:t>众所周知</w:t>
      </w:r>
      <w:r w:rsidR="0044468D">
        <w:t>，</w:t>
      </w:r>
      <w:r w:rsidR="0044468D">
        <w:rPr>
          <w:rFonts w:hint="eastAsia"/>
        </w:rPr>
        <w:t>独立同分布</w:t>
      </w:r>
      <w:r w:rsidR="009D4EE9">
        <w:rPr>
          <w:rFonts w:hint="eastAsia"/>
        </w:rPr>
        <w:t>且</w:t>
      </w:r>
      <w:r w:rsidR="00850311">
        <w:rPr>
          <w:rFonts w:hint="eastAsia"/>
        </w:rPr>
        <w:t>期望和方差有限的随机变量序列的标准化和的</w:t>
      </w:r>
      <w:r w:rsidR="00850311">
        <w:t>极限为</w:t>
      </w:r>
      <w:r w:rsidR="007464C1" w:rsidRPr="007464C1">
        <w:rPr>
          <w:rFonts w:hint="eastAsia"/>
        </w:rPr>
        <w:t>标准正态分布</w:t>
      </w:r>
      <w:r w:rsidR="0044468D">
        <w:rPr>
          <w:rFonts w:hint="eastAsia"/>
        </w:rPr>
        <w:t>，这就是</w:t>
      </w:r>
      <w:r w:rsidR="001041BF">
        <w:rPr>
          <w:rFonts w:hint="eastAsia"/>
        </w:rPr>
        <w:t>中央极限定理</w:t>
      </w:r>
      <w:r w:rsidR="009D4EE9">
        <w:rPr>
          <w:rFonts w:hint="eastAsia"/>
        </w:rPr>
        <w:t>。</w:t>
      </w:r>
      <w:r w:rsidR="0044468D">
        <w:rPr>
          <w:rFonts w:hint="eastAsia"/>
        </w:rPr>
        <w:t>用户兴趣</w:t>
      </w:r>
      <w:r w:rsidR="0044468D">
        <w:t>分布</w:t>
      </w:r>
      <w:r w:rsidR="0044468D">
        <w:rPr>
          <w:rFonts w:hint="eastAsia"/>
        </w:rPr>
        <w:t>正是</w:t>
      </w:r>
      <w:r w:rsidR="0044468D">
        <w:t>一种</w:t>
      </w:r>
      <w:r w:rsidR="001041BF">
        <w:rPr>
          <w:rFonts w:hint="eastAsia"/>
        </w:rPr>
        <w:t>由</w:t>
      </w:r>
      <w:r w:rsidR="001041BF">
        <w:t>多种因素构成的</w:t>
      </w:r>
      <w:r w:rsidR="0044468D">
        <w:t>独立同分布且数学期望和方差</w:t>
      </w:r>
      <w:r w:rsidR="0044468D">
        <w:rPr>
          <w:rFonts w:hint="eastAsia"/>
        </w:rPr>
        <w:t>有限</w:t>
      </w:r>
      <w:r w:rsidR="0044468D">
        <w:t>的随机变量序列</w:t>
      </w:r>
      <w:r w:rsidR="00B213AC">
        <w:rPr>
          <w:rFonts w:hint="eastAsia"/>
        </w:rPr>
        <w:t>，</w:t>
      </w:r>
      <w:r w:rsidR="00B213AC">
        <w:t>因此</w:t>
      </w:r>
      <w:r w:rsidR="00B213AC">
        <w:rPr>
          <w:rFonts w:hint="eastAsia"/>
        </w:rPr>
        <w:t>先采取</w:t>
      </w:r>
      <w:r w:rsidR="00B213AC">
        <w:t>高斯核函数，即</w:t>
      </w:r>
    </w:p>
    <w:p w:rsidR="001C58C3" w:rsidRDefault="001C58C3" w:rsidP="00FF26B5">
      <w:pPr>
        <w:pStyle w:val="DisplayEquationAurora"/>
        <w:spacing w:line="240" w:lineRule="auto"/>
      </w:pPr>
      <w:r>
        <w:tab/>
      </w:r>
      <w:r w:rsidR="00FF26B5" w:rsidRPr="00FF26B5">
        <w:rPr>
          <w:position w:val="-24"/>
        </w:rPr>
        <w:object w:dxaOrig="1886" w:dyaOrig="581">
          <v:shape id="_x0000_i1093" type="#_x0000_t75" style="width:94.4pt;height:29.2pt" o:ole="">
            <v:imagedata r:id="rId127" o:title=""/>
          </v:shape>
          <o:OLEObject Type="Embed" ProgID="Equation.Ribbit" ShapeID="_x0000_i1093" DrawAspect="Content" ObjectID="_1573996657" r:id="rId128"/>
        </w:object>
      </w:r>
      <w:r>
        <w:tab/>
      </w:r>
      <w:bookmarkStart w:id="27" w:name="R_eq_0F4E2CF0698C4391A0D69D8430B270F1"/>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8</w:instrText>
        </w:r>
      </w:fldSimple>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7"/>
    </w:p>
    <w:p w:rsidR="00EA6B30" w:rsidRDefault="009941F5" w:rsidP="00FF26B5">
      <w:pPr>
        <w:ind w:firstLine="0"/>
      </w:pPr>
      <w:r>
        <w:rPr>
          <w:rFonts w:hint="eastAsia"/>
        </w:rPr>
        <w:t>据此</w:t>
      </w:r>
      <w:r>
        <w:t>，</w:t>
      </w:r>
      <w:r>
        <w:rPr>
          <w:rFonts w:hint="eastAsia"/>
        </w:rPr>
        <w:t>采用</w:t>
      </w:r>
      <w:r>
        <w:t>高斯核函数估计用户</w:t>
      </w:r>
      <w:r w:rsidRPr="009941F5">
        <w:rPr>
          <w:position w:val="-6"/>
        </w:rPr>
        <w:object w:dxaOrig="142" w:dyaOrig="188">
          <v:shape id="_x0000_i1094" type="#_x0000_t75" style="width:6.8pt;height:9.5pt" o:ole="">
            <v:imagedata r:id="rId19" o:title=""/>
          </v:shape>
          <o:OLEObject Type="Embed" ProgID="Equation.Ribbit" ShapeID="_x0000_i1094" DrawAspect="Content" ObjectID="_1573996658" r:id="rId129"/>
        </w:object>
      </w:r>
      <w:r>
        <w:rPr>
          <w:rFonts w:hint="eastAsia"/>
        </w:rPr>
        <w:t>的</w:t>
      </w:r>
      <w:r>
        <w:t>兴趣密度</w:t>
      </w:r>
      <w:r>
        <w:rPr>
          <w:rFonts w:hint="eastAsia"/>
        </w:rPr>
        <w:t>，</w:t>
      </w:r>
      <w:r>
        <w:t>即综合式</w:t>
      </w:r>
      <w:fldSimple w:instr=" REF R_eq_664A4E599029474A8AEB1E8378E59250 \* MERGEFORMAT ">
        <w:r w:rsidR="00BD3D6F">
          <w:t>(</w:t>
        </w:r>
        <w:r w:rsidR="00BD3D6F">
          <w:rPr>
            <w:noProof/>
          </w:rPr>
          <w:t>1.7</w:t>
        </w:r>
        <w:r w:rsidR="00BD3D6F">
          <w:t>)</w:t>
        </w:r>
      </w:fldSimple>
      <w:r>
        <w:rPr>
          <w:rFonts w:hint="eastAsia"/>
        </w:rPr>
        <w:t>和</w:t>
      </w:r>
      <w:r>
        <w:t>式</w:t>
      </w:r>
      <w:fldSimple w:instr=" REF R_eq_0F4E2CF0698C4391A0D69D8430B270F1 \* MERGEFORMAT ">
        <w:r w:rsidR="00BD3D6F">
          <w:t>(</w:t>
        </w:r>
        <w:r w:rsidR="00BD3D6F">
          <w:rPr>
            <w:noProof/>
          </w:rPr>
          <w:t>1.8</w:t>
        </w:r>
        <w:r w:rsidR="00BD3D6F">
          <w:t>)</w:t>
        </w:r>
      </w:fldSimple>
      <w:r>
        <w:rPr>
          <w:rFonts w:hint="eastAsia"/>
        </w:rPr>
        <w:t>有</w:t>
      </w:r>
      <w:r>
        <w:t>：</w:t>
      </w:r>
    </w:p>
    <w:p w:rsidR="00B0009A" w:rsidRDefault="00B0009A" w:rsidP="00B0009A">
      <w:pPr>
        <w:pStyle w:val="DisplayEquationAurora"/>
        <w:spacing w:line="240" w:lineRule="auto"/>
      </w:pPr>
      <w:r>
        <w:tab/>
      </w:r>
      <w:r w:rsidRPr="00B0009A">
        <w:rPr>
          <w:position w:val="-32"/>
        </w:rPr>
        <w:object w:dxaOrig="3567" w:dyaOrig="706">
          <v:shape id="_x0000_i1095" type="#_x0000_t75" style="width:178.65pt;height:35.3pt" o:ole="">
            <v:imagedata r:id="rId130" o:title=""/>
          </v:shape>
          <o:OLEObject Type="Embed" ProgID="Equation.Ribbit" ShapeID="_x0000_i1095" DrawAspect="Content" ObjectID="_1573996659" r:id="rId131"/>
        </w:object>
      </w:r>
      <w:r>
        <w:tab/>
      </w:r>
      <w:bookmarkStart w:id="28" w:name="R_eq_F9F38AF191E84652BA598590CB18F70B"/>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9</w:instrText>
        </w:r>
      </w:fldSimple>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8"/>
    </w:p>
    <w:p w:rsidR="00C85C55" w:rsidRDefault="00EA6B30" w:rsidP="00FF26B5">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1096" type="#_x0000_t75" style="width:6.8pt;height:12.9pt" o:ole="">
            <v:imagedata r:id="rId132" o:title=""/>
          </v:shape>
          <o:OLEObject Type="Embed" ProgID="Equation.Ribbit" ShapeID="_x0000_i1096" DrawAspect="Content" ObjectID="_1573996660" r:id="rId133"/>
        </w:object>
      </w:r>
      <w:r>
        <w:rPr>
          <w:rFonts w:hint="eastAsia"/>
        </w:rPr>
        <w:t>的</w:t>
      </w:r>
      <w:r>
        <w:t>最佳选择为：</w:t>
      </w:r>
    </w:p>
    <w:p w:rsidR="00EA6B30" w:rsidRDefault="00EA6B30" w:rsidP="00EA6B30">
      <w:pPr>
        <w:pStyle w:val="DisplayEquationAurora"/>
        <w:spacing w:line="240" w:lineRule="auto"/>
      </w:pPr>
      <w:r>
        <w:tab/>
      </w:r>
      <w:r w:rsidR="003E429B" w:rsidRPr="00EA6B30">
        <w:rPr>
          <w:position w:val="-24"/>
        </w:rPr>
        <w:object w:dxaOrig="2586" w:dyaOrig="692">
          <v:shape id="_x0000_i1097" type="#_x0000_t75" style="width:129.75pt;height:34.65pt" o:ole="">
            <v:imagedata r:id="rId134" o:title=""/>
          </v:shape>
          <o:OLEObject Type="Embed" ProgID="Equation.Ribbit" ShapeID="_x0000_i1097" DrawAspect="Content" ObjectID="_1573996661" r:id="rId135"/>
        </w:object>
      </w:r>
      <w:r>
        <w:tab/>
      </w:r>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31B8" w:rsidRDefault="00EA509F" w:rsidP="00FC64DA">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fldSimple w:instr=" REF R_eq_BA895C0757C34B1ABA19D2032A3BA1C7 \* MERGEFORMAT ">
        <w:r w:rsidR="00BD3D6F">
          <w:t>(</w:t>
        </w:r>
        <w:r w:rsidR="00BD3D6F">
          <w:rPr>
            <w:noProof/>
          </w:rPr>
          <w:t>1.11</w:t>
        </w:r>
        <w:r w:rsidR="00BD3D6F">
          <w:t>)</w:t>
        </w:r>
      </w:fldSimple>
      <w:r w:rsidR="00EC2D9B">
        <w:rPr>
          <w:rFonts w:hint="eastAsia"/>
        </w:rPr>
        <w:t>，</w:t>
      </w:r>
      <w:r w:rsidR="00157DAB">
        <w:rPr>
          <w:rFonts w:hint="eastAsia"/>
        </w:rPr>
        <w:t>此处</w:t>
      </w:r>
      <w:r w:rsidR="00157DAB">
        <w:t>定义带宽与高斯核函数的带宽相同。</w:t>
      </w:r>
    </w:p>
    <w:p w:rsidR="00EA509F" w:rsidRDefault="00EA509F" w:rsidP="002F18B7">
      <w:pPr>
        <w:pStyle w:val="DisplayEquationAurora"/>
        <w:spacing w:line="240" w:lineRule="auto"/>
        <w:ind w:firstLine="0"/>
      </w:pPr>
      <w:r>
        <w:lastRenderedPageBreak/>
        <w:tab/>
      </w:r>
      <w:r w:rsidR="009E6C6E" w:rsidRPr="009E6C6E">
        <w:rPr>
          <w:position w:val="-38"/>
        </w:rPr>
        <w:object w:dxaOrig="3571" w:dyaOrig="890">
          <v:shape id="_x0000_i1098" type="#_x0000_t75" style="width:178.65pt;height:44.15pt" o:ole="">
            <v:imagedata r:id="rId136" o:title=""/>
          </v:shape>
          <o:OLEObject Type="Embed" ProgID="Equation.Ribbit" ShapeID="_x0000_i1098" DrawAspect="Content" ObjectID="_1573996662" r:id="rId137"/>
        </w:object>
      </w:r>
      <w:r>
        <w:tab/>
      </w:r>
      <w:bookmarkStart w:id="29" w:name="R_eq_BA895C0757C34B1ABA19D2032A3BA1C7"/>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1</w:instrText>
        </w:r>
      </w:fldSimple>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9"/>
    </w:p>
    <w:p w:rsidR="00AB45C0" w:rsidRDefault="00EC2D9B" w:rsidP="002F18B7">
      <w:pPr>
        <w:ind w:firstLine="0"/>
      </w:pPr>
      <w:r>
        <w:rPr>
          <w:rFonts w:hint="eastAsia"/>
        </w:rPr>
        <w:t>对应</w:t>
      </w:r>
      <w:r w:rsidR="007F3ADA">
        <w:t>的</w:t>
      </w:r>
      <w:r w:rsidR="007F3ADA">
        <w:rPr>
          <w:rFonts w:hint="eastAsia"/>
        </w:rPr>
        <w:t>偏好</w:t>
      </w:r>
      <w:r>
        <w:rPr>
          <w:rFonts w:hint="eastAsia"/>
        </w:rPr>
        <w:t>密度</w:t>
      </w:r>
      <w:r>
        <w:t>分布</w:t>
      </w:r>
      <w:r>
        <w:rPr>
          <w:rFonts w:hint="eastAsia"/>
        </w:rPr>
        <w:t>为</w:t>
      </w:r>
    </w:p>
    <w:p w:rsidR="002F18B7" w:rsidRDefault="002F18B7" w:rsidP="002F18B7">
      <w:pPr>
        <w:pStyle w:val="DisplayEquationAurora"/>
        <w:spacing w:line="240" w:lineRule="auto"/>
        <w:ind w:firstLine="0"/>
      </w:pPr>
      <w:r>
        <w:tab/>
      </w:r>
      <w:r w:rsidRPr="002F18B7">
        <w:rPr>
          <w:position w:val="-32"/>
        </w:rPr>
        <w:object w:dxaOrig="5012" w:dyaOrig="725">
          <v:shape id="_x0000_i1099" type="#_x0000_t75" style="width:250.65pt;height:36pt" o:ole="">
            <v:imagedata r:id="rId138" o:title=""/>
          </v:shape>
          <o:OLEObject Type="Embed" ProgID="Equation.Ribbit" ShapeID="_x0000_i1099" DrawAspect="Content" ObjectID="_1573996663" r:id="rId139"/>
        </w:object>
      </w:r>
      <w:r>
        <w:tab/>
      </w:r>
      <w:bookmarkStart w:id="30" w:name="R_eq_4CDFC0B0473646F98021DB13179E2FCA"/>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2</w:instrText>
        </w:r>
      </w:fldSimple>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30"/>
    </w:p>
    <w:p w:rsidR="00AB45C0" w:rsidRDefault="002F18B7" w:rsidP="002F18B7">
      <w:pPr>
        <w:ind w:firstLine="0"/>
      </w:pPr>
      <w:r>
        <w:rPr>
          <w:rFonts w:hint="eastAsia"/>
        </w:rPr>
        <w:t>其中</w:t>
      </w:r>
      <w:r>
        <w:t>，</w:t>
      </w:r>
      <w:r w:rsidRPr="002F18B7">
        <w:rPr>
          <w:position w:val="-8"/>
        </w:rPr>
        <w:object w:dxaOrig="406" w:dyaOrig="278">
          <v:shape id="_x0000_i1100" type="#_x0000_t75" style="width:20.4pt;height:14.25pt" o:ole="">
            <v:imagedata r:id="rId140" o:title=""/>
          </v:shape>
          <o:OLEObject Type="Embed" ProgID="Equation.Ribbit" ShapeID="_x0000_i1100" DrawAspect="Content" ObjectID="_1573996664" r:id="rId141"/>
        </w:object>
      </w:r>
      <w:r>
        <w:rPr>
          <w:rFonts w:hint="eastAsia"/>
        </w:rPr>
        <w:t>为</w:t>
      </w:r>
      <w:r>
        <w:t>阶跃函数：</w:t>
      </w:r>
    </w:p>
    <w:p w:rsidR="00CC3524" w:rsidRDefault="00CC3524" w:rsidP="00E70880">
      <w:pPr>
        <w:pStyle w:val="DisplayEquationAurora"/>
        <w:spacing w:line="240" w:lineRule="auto"/>
        <w:ind w:firstLine="0"/>
      </w:pPr>
      <w:r>
        <w:tab/>
      </w:r>
      <w:r w:rsidR="009E6C6E" w:rsidRPr="00CC3524">
        <w:rPr>
          <w:position w:val="-24"/>
        </w:rPr>
        <w:object w:dxaOrig="1962" w:dyaOrig="606">
          <v:shape id="_x0000_i1101" type="#_x0000_t75" style="width:98.5pt;height:29.9pt" o:ole="">
            <v:imagedata r:id="rId142" o:title=""/>
          </v:shape>
          <o:OLEObject Type="Embed" ProgID="Equation.Ribbit" ShapeID="_x0000_i1101" DrawAspect="Content" ObjectID="_1573996665" r:id="rId143"/>
        </w:object>
      </w:r>
      <w:r>
        <w:tab/>
      </w:r>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3</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31B8" w:rsidRDefault="007031B8" w:rsidP="00FC64DA"/>
    <w:p w:rsidR="00A05179" w:rsidRPr="00A05179" w:rsidRDefault="00A05179" w:rsidP="00FC64DA">
      <w:pPr>
        <w:rPr>
          <w:b/>
        </w:rPr>
      </w:pPr>
      <w:r w:rsidRPr="00A05179">
        <w:rPr>
          <w:rFonts w:hint="eastAsia"/>
          <w:b/>
        </w:rPr>
        <w:t>（</w:t>
      </w:r>
      <w:r w:rsidR="004262EA">
        <w:rPr>
          <w:rFonts w:hint="eastAsia"/>
          <w:b/>
        </w:rPr>
        <w:t>此处可以</w:t>
      </w:r>
      <w:r w:rsidR="004262EA">
        <w:rPr>
          <w:b/>
        </w:rPr>
        <w:t>再</w:t>
      </w:r>
      <w:r w:rsidRPr="00A05179">
        <w:rPr>
          <w:rFonts w:hint="eastAsia"/>
          <w:b/>
        </w:rPr>
        <w:t>添加</w:t>
      </w:r>
      <w:r w:rsidRPr="00A05179">
        <w:rPr>
          <w:b/>
        </w:rPr>
        <w:t>直方</w:t>
      </w:r>
      <w:r w:rsidRPr="00A05179">
        <w:rPr>
          <w:rFonts w:hint="eastAsia"/>
          <w:b/>
        </w:rPr>
        <w:t>核函数</w:t>
      </w:r>
      <w:r w:rsidRPr="00A05179">
        <w:rPr>
          <w:b/>
        </w:rPr>
        <w:t>的方法</w:t>
      </w:r>
      <w:r w:rsidRPr="00A05179">
        <w:rPr>
          <w:rFonts w:hint="eastAsia"/>
          <w:b/>
        </w:rPr>
        <w:t>）</w:t>
      </w:r>
    </w:p>
    <w:p w:rsidR="009E6C6E" w:rsidRDefault="009E6C6E" w:rsidP="00FC64DA"/>
    <w:p w:rsidR="00A05179" w:rsidRPr="006B7AC3" w:rsidRDefault="008A6014" w:rsidP="00FC64DA">
      <w:pPr>
        <w:rPr>
          <w:b/>
        </w:rPr>
      </w:pPr>
      <w:r w:rsidRPr="006B7AC3">
        <w:rPr>
          <w:rFonts w:hint="eastAsia"/>
          <w:b/>
        </w:rPr>
        <w:t>（</w:t>
      </w:r>
      <w:r w:rsidR="004262EA">
        <w:rPr>
          <w:rFonts w:hint="eastAsia"/>
          <w:b/>
        </w:rPr>
        <w:t>此处可以</w:t>
      </w:r>
      <w:r w:rsidR="004262EA">
        <w:rPr>
          <w:b/>
        </w:rPr>
        <w:t>再</w:t>
      </w:r>
      <w:r w:rsidR="004262EA">
        <w:rPr>
          <w:rFonts w:hint="eastAsia"/>
          <w:b/>
        </w:rPr>
        <w:t>添加</w:t>
      </w:r>
      <w:r w:rsidRPr="006B7AC3">
        <w:rPr>
          <w:rFonts w:hint="eastAsia"/>
          <w:b/>
        </w:rPr>
        <w:t>对带宽</w:t>
      </w:r>
      <w:r w:rsidRPr="006B7AC3">
        <w:rPr>
          <w:b/>
        </w:rPr>
        <w:t>的讨论，是否利用自适应带宽</w:t>
      </w:r>
      <w:r w:rsidRPr="006B7AC3">
        <w:rPr>
          <w:rFonts w:hint="eastAsia"/>
          <w:b/>
        </w:rPr>
        <w:t>）</w:t>
      </w:r>
    </w:p>
    <w:p w:rsidR="008A6014" w:rsidRDefault="008A6014" w:rsidP="00FC64DA"/>
    <w:p w:rsidR="008A6014" w:rsidRPr="00E70880" w:rsidRDefault="008A6014" w:rsidP="00FC64DA"/>
    <w:p w:rsidR="00A05179" w:rsidRDefault="00A05179" w:rsidP="00FC64DA"/>
    <w:p w:rsidR="00605049" w:rsidRDefault="00605049" w:rsidP="00605049">
      <w:pPr>
        <w:pStyle w:val="3"/>
      </w:pPr>
      <w:bookmarkStart w:id="31" w:name="_Toc500226300"/>
      <w:r>
        <w:rPr>
          <w:rFonts w:hint="eastAsia"/>
        </w:rPr>
        <w:t>用户相似性</w:t>
      </w:r>
      <w:r>
        <w:t>计算</w:t>
      </w:r>
      <w:r w:rsidR="001725D8">
        <w:rPr>
          <w:rFonts w:hint="eastAsia"/>
        </w:rPr>
        <w:t xml:space="preserve"> </w:t>
      </w:r>
      <w:r w:rsidR="000C70B3">
        <w:rPr>
          <w:rFonts w:hint="eastAsia"/>
        </w:rPr>
        <w:t>(</w:t>
      </w:r>
      <w:r w:rsidR="000C70B3">
        <w:rPr>
          <w:rFonts w:hint="eastAsia"/>
        </w:rPr>
        <w:t>完成</w:t>
      </w:r>
      <w:r w:rsidR="0076755D">
        <w:rPr>
          <w:rFonts w:hint="eastAsia"/>
        </w:rPr>
        <w:t>ing</w:t>
      </w:r>
      <w:r w:rsidR="000C70B3">
        <w:rPr>
          <w:rFonts w:hint="eastAsia"/>
        </w:rPr>
        <w:t>)</w:t>
      </w:r>
      <w:bookmarkEnd w:id="31"/>
    </w:p>
    <w:p w:rsidR="00605049" w:rsidRDefault="00852DBB" w:rsidP="00DF7B0E">
      <w:r>
        <w:rPr>
          <w:rFonts w:hint="eastAsia"/>
        </w:rPr>
        <w:t>上述步骤通过</w:t>
      </w:r>
      <w:r>
        <w:t>核密度估计</w:t>
      </w:r>
      <w:r>
        <w:rPr>
          <w:rFonts w:hint="eastAsia"/>
        </w:rPr>
        <w:t>方法</w:t>
      </w:r>
      <w:r>
        <w:t>对用户兴趣分布</w:t>
      </w:r>
      <w:r w:rsidR="00622B26">
        <w:rPr>
          <w:rFonts w:hint="eastAsia"/>
        </w:rPr>
        <w:t>作</w:t>
      </w:r>
      <w:r>
        <w:t>出估计</w:t>
      </w:r>
      <w:r w:rsidR="00622B26">
        <w:rPr>
          <w:rFonts w:hint="eastAsia"/>
        </w:rPr>
        <w:t>，</w:t>
      </w:r>
      <w:r w:rsidR="000D7513">
        <w:rPr>
          <w:rFonts w:hint="eastAsia"/>
        </w:rPr>
        <w:t>利用</w:t>
      </w:r>
      <w:r w:rsidR="000D7513">
        <w:t>相对熵来</w:t>
      </w:r>
      <w:r w:rsidR="00106595">
        <w:rPr>
          <w:rFonts w:hint="eastAsia"/>
        </w:rPr>
        <w:t>对</w:t>
      </w:r>
      <w:r w:rsidR="000D7513">
        <w:t>两个已知的</w:t>
      </w:r>
      <w:r w:rsidR="000D7513">
        <w:rPr>
          <w:rFonts w:hint="eastAsia"/>
        </w:rPr>
        <w:t>分布</w:t>
      </w:r>
      <w:r w:rsidR="000D7513">
        <w:t>进行差异性比较</w:t>
      </w:r>
      <w:r w:rsidR="00DF7B0E">
        <w:rPr>
          <w:rFonts w:hint="eastAsia"/>
        </w:rPr>
        <w:t>，</w:t>
      </w:r>
      <w:r w:rsidR="00DF7B0E">
        <w:t>即使用信息相对熵</w:t>
      </w:r>
      <w:r w:rsidR="00DF7B0E">
        <w:rPr>
          <w:rFonts w:hint="eastAsia"/>
        </w:rPr>
        <w:t>计算用户</w:t>
      </w:r>
      <w:r w:rsidR="00DF7B0E">
        <w:t>偏好</w:t>
      </w:r>
      <w:r w:rsidR="00622B26">
        <w:t>分布</w:t>
      </w:r>
      <w:r w:rsidR="00DF7B0E">
        <w:rPr>
          <w:rFonts w:hint="eastAsia"/>
        </w:rPr>
        <w:t>的</w:t>
      </w:r>
      <w:r w:rsidR="00DF7B0E">
        <w:t>相似度</w:t>
      </w:r>
      <w:r w:rsidR="00DF7B0E">
        <w:rPr>
          <w:rFonts w:hint="eastAsia"/>
        </w:rPr>
        <w:t>。</w:t>
      </w:r>
    </w:p>
    <w:p w:rsidR="009E6C6E" w:rsidRDefault="00622B26" w:rsidP="00FC64DA">
      <w:r>
        <w:rPr>
          <w:rFonts w:hint="eastAsia"/>
        </w:rPr>
        <w:t>本节</w:t>
      </w:r>
      <w:r>
        <w:t>利用</w:t>
      </w:r>
      <w:r w:rsidR="000F4CAE">
        <w:rPr>
          <w:rFonts w:hint="eastAsia"/>
        </w:rPr>
        <w:t>信息</w:t>
      </w:r>
      <w:r>
        <w:t>散度计算用户相似度，设</w:t>
      </w:r>
      <w:r w:rsidRPr="00622B26">
        <w:rPr>
          <w:position w:val="-6"/>
        </w:rPr>
        <w:object w:dxaOrig="255" w:dyaOrig="246">
          <v:shape id="_x0000_i1102" type="#_x0000_t75" style="width:12.9pt;height:12.25pt" o:ole="">
            <v:imagedata r:id="rId144" o:title=""/>
          </v:shape>
          <o:OLEObject Type="Embed" ProgID="Equation.Ribbit" ShapeID="_x0000_i1102" DrawAspect="Content" ObjectID="_1573996666" r:id="rId145"/>
        </w:object>
      </w:r>
      <w:r>
        <w:rPr>
          <w:rFonts w:hint="eastAsia"/>
        </w:rPr>
        <w:t>为</w:t>
      </w:r>
      <w:r>
        <w:t>核密度估计方法获取的用户</w:t>
      </w:r>
      <w:r w:rsidRPr="00622B26">
        <w:rPr>
          <w:position w:val="-6"/>
        </w:rPr>
        <w:object w:dxaOrig="142" w:dyaOrig="188">
          <v:shape id="_x0000_i1103" type="#_x0000_t75" style="width:6.8pt;height:9.5pt" o:ole="">
            <v:imagedata r:id="rId19" o:title=""/>
          </v:shape>
          <o:OLEObject Type="Embed" ProgID="Equation.Ribbit" ShapeID="_x0000_i1103" DrawAspect="Content" ObjectID="_1573996667" r:id="rId146"/>
        </w:object>
      </w:r>
      <w:r>
        <w:rPr>
          <w:rFonts w:hint="eastAsia"/>
        </w:rPr>
        <w:t>的</w:t>
      </w:r>
      <w:r>
        <w:t>兴趣密度函数，</w:t>
      </w:r>
      <w:r>
        <w:rPr>
          <w:rFonts w:hint="eastAsia"/>
        </w:rPr>
        <w:t>则</w:t>
      </w:r>
      <w:r w:rsidRPr="00622B26">
        <w:rPr>
          <w:position w:val="-6"/>
        </w:rPr>
        <w:object w:dxaOrig="255" w:dyaOrig="246">
          <v:shape id="_x0000_i1104" type="#_x0000_t75" style="width:12.9pt;height:12.25pt" o:ole="">
            <v:imagedata r:id="rId144" o:title=""/>
          </v:shape>
          <o:OLEObject Type="Embed" ProgID="Equation.Ribbit" ShapeID="_x0000_i1104" DrawAspect="Content" ObjectID="_1573996668" r:id="rId147"/>
        </w:object>
      </w:r>
      <w:r w:rsidR="003E4102">
        <w:rPr>
          <w:rFonts w:hint="eastAsia"/>
        </w:rPr>
        <w:t>对</w:t>
      </w:r>
      <w:r w:rsidRPr="00622B26">
        <w:rPr>
          <w:position w:val="-6"/>
        </w:rPr>
        <w:object w:dxaOrig="240" w:dyaOrig="246">
          <v:shape id="_x0000_i1105" type="#_x0000_t75" style="width:12.25pt;height:12.25pt" o:ole="">
            <v:imagedata r:id="rId148" o:title=""/>
          </v:shape>
          <o:OLEObject Type="Embed" ProgID="Equation.Ribbit" ShapeID="_x0000_i1105" DrawAspect="Content" ObjectID="_1573996669" r:id="rId149"/>
        </w:object>
      </w:r>
      <w:r>
        <w:rPr>
          <w:rFonts w:hint="eastAsia"/>
        </w:rPr>
        <w:t>的</w:t>
      </w:r>
      <w:r>
        <w:t>KL</w:t>
      </w:r>
      <w:r>
        <w:t>散度定义为：</w:t>
      </w:r>
    </w:p>
    <w:p w:rsidR="00622B26" w:rsidRDefault="00622B26" w:rsidP="00622B26">
      <w:pPr>
        <w:pStyle w:val="DisplayEquationAurora"/>
        <w:spacing w:line="240" w:lineRule="auto"/>
      </w:pPr>
      <w:r>
        <w:tab/>
      </w:r>
      <w:r w:rsidR="00E3568A" w:rsidRPr="00622B26">
        <w:rPr>
          <w:position w:val="-30"/>
        </w:rPr>
        <w:object w:dxaOrig="3334" w:dyaOrig="730">
          <v:shape id="_x0000_i1106" type="#_x0000_t75" style="width:166.4pt;height:36.7pt" o:ole="">
            <v:imagedata r:id="rId150" o:title=""/>
          </v:shape>
          <o:OLEObject Type="Embed" ProgID="Equation.Ribbit" ShapeID="_x0000_i1106" DrawAspect="Content" ObjectID="_1573996670" r:id="rId151"/>
        </w:object>
      </w:r>
      <w:r>
        <w:tab/>
      </w:r>
      <w:bookmarkStart w:id="32" w:name="R_eq_44D57D2E32414995A56377CAE7EDBF4D"/>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4</w:instrText>
        </w:r>
      </w:fldSimple>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32"/>
    </w:p>
    <w:p w:rsidR="00622B26" w:rsidRDefault="00B75F4A" w:rsidP="00622B26">
      <w:pPr>
        <w:spacing w:line="240" w:lineRule="auto"/>
      </w:pPr>
      <w:r>
        <w:rPr>
          <w:rFonts w:hint="eastAsia"/>
        </w:rPr>
        <w:t>由于</w:t>
      </w:r>
      <w:r>
        <w:t>KL</w:t>
      </w:r>
      <w:r>
        <w:t>散度</w:t>
      </w:r>
      <w:r w:rsidR="00E3568A">
        <w:rPr>
          <w:rFonts w:hint="eastAsia"/>
        </w:rPr>
        <w:t>具有非</w:t>
      </w:r>
      <w:r>
        <w:t>对称性，</w:t>
      </w:r>
      <w:r w:rsidR="00B3268D">
        <w:rPr>
          <w:rFonts w:hint="eastAsia"/>
        </w:rPr>
        <w:t>度量</w:t>
      </w:r>
      <w:r w:rsidR="00B3268D">
        <w:t>的标准需要满足对称性，这显然是矛盾的，为了解决这一问题，</w:t>
      </w:r>
      <w:r>
        <w:t>本文采用式</w:t>
      </w:r>
      <w:fldSimple w:instr=" REF R_eq_BB096E4A8A2645A98A3F2537FAAFD9FE \* MERGEFORMAT ">
        <w:r w:rsidR="00BD3D6F">
          <w:t>(</w:t>
        </w:r>
        <w:r w:rsidR="00BD3D6F">
          <w:rPr>
            <w:noProof/>
          </w:rPr>
          <w:t>1.15</w:t>
        </w:r>
        <w:r w:rsidR="00BD3D6F">
          <w:t>)</w:t>
        </w:r>
      </w:fldSimple>
      <w:r>
        <w:t>计算用户间相似度：</w:t>
      </w:r>
    </w:p>
    <w:p w:rsidR="00B75F4A" w:rsidRDefault="00B75F4A" w:rsidP="00B75F4A">
      <w:pPr>
        <w:pStyle w:val="DisplayEquationAurora"/>
        <w:spacing w:line="240" w:lineRule="auto"/>
      </w:pPr>
      <w:r>
        <w:tab/>
      </w:r>
      <w:r w:rsidR="003E4102" w:rsidRPr="00B75F4A">
        <w:rPr>
          <w:position w:val="-18"/>
        </w:rPr>
        <w:object w:dxaOrig="4220" w:dyaOrig="520">
          <v:shape id="_x0000_i1107" type="#_x0000_t75" style="width:210.55pt;height:26.5pt" o:ole="">
            <v:imagedata r:id="rId152" o:title=""/>
          </v:shape>
          <o:OLEObject Type="Embed" ProgID="Equation.Ribbit" ShapeID="_x0000_i1107" DrawAspect="Content" ObjectID="_1573996671" r:id="rId153"/>
        </w:object>
      </w:r>
      <w:r>
        <w:tab/>
      </w:r>
      <w:bookmarkStart w:id="33" w:name="R_eq_BB096E4A8A2645A98A3F2537FAAFD9FE"/>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5</w:instrText>
        </w:r>
      </w:fldSimple>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33"/>
    </w:p>
    <w:p w:rsidR="00D77771" w:rsidRDefault="00D77771" w:rsidP="00D77771">
      <w:r>
        <w:rPr>
          <w:rFonts w:hint="eastAsia"/>
        </w:rPr>
        <w:t>由</w:t>
      </w:r>
      <w:r>
        <w:rPr>
          <w:rFonts w:hint="eastAsia"/>
        </w:rPr>
        <w:t>KL</w:t>
      </w:r>
      <w:r>
        <w:rPr>
          <w:rFonts w:hint="eastAsia"/>
        </w:rPr>
        <w:t>散度</w:t>
      </w:r>
      <w:r>
        <w:t>定义</w:t>
      </w:r>
      <w:r>
        <w:rPr>
          <w:rFonts w:hint="eastAsia"/>
        </w:rPr>
        <w:t>式</w:t>
      </w:r>
      <w:fldSimple w:instr=" REF R_eq_44D57D2E32414995A56377CAE7EDBF4D \* MERGEFORMAT ">
        <w:r w:rsidR="00BD3D6F">
          <w:t>(1.14)</w:t>
        </w:r>
      </w:fldSimple>
      <w:r>
        <w:t>可以分析出，如果想让</w:t>
      </w:r>
      <w:r w:rsidRPr="00070100">
        <w:rPr>
          <w:position w:val="-8"/>
        </w:rPr>
        <w:object w:dxaOrig="1270" w:dyaOrig="280">
          <v:shape id="_x0000_i1108" type="#_x0000_t75" style="width:63.85pt;height:14.25pt" o:ole="">
            <v:imagedata r:id="rId154" o:title=""/>
          </v:shape>
          <o:OLEObject Type="Embed" ProgID="Equation.Ribbit" ShapeID="_x0000_i1108" DrawAspect="Content" ObjectID="_1573996672" r:id="rId155"/>
        </w:object>
      </w:r>
      <w:r>
        <w:rPr>
          <w:rFonts w:hint="eastAsia"/>
        </w:rPr>
        <w:t>值</w:t>
      </w:r>
      <w:r>
        <w:t>比较小，那么</w:t>
      </w:r>
      <w:r w:rsidRPr="00070100">
        <w:rPr>
          <w:position w:val="-6"/>
        </w:rPr>
        <w:object w:dxaOrig="255" w:dyaOrig="246">
          <v:shape id="_x0000_i1109" type="#_x0000_t75" style="width:12.9pt;height:12.25pt" o:ole="">
            <v:imagedata r:id="rId144" o:title=""/>
          </v:shape>
          <o:OLEObject Type="Embed" ProgID="Equation.Ribbit" ShapeID="_x0000_i1109" DrawAspect="Content" ObjectID="_1573996673" r:id="rId156"/>
        </w:object>
      </w:r>
      <w:r>
        <w:rPr>
          <w:rFonts w:hint="eastAsia"/>
        </w:rPr>
        <w:t>大</w:t>
      </w:r>
      <w:r>
        <w:t>的地方</w:t>
      </w:r>
      <w:r w:rsidRPr="00070100">
        <w:rPr>
          <w:position w:val="-6"/>
        </w:rPr>
        <w:object w:dxaOrig="240" w:dyaOrig="246">
          <v:shape id="_x0000_i1110" type="#_x0000_t75" style="width:12.25pt;height:12.25pt" o:ole="">
            <v:imagedata r:id="rId148" o:title=""/>
          </v:shape>
          <o:OLEObject Type="Embed" ProgID="Equation.Ribbit" ShapeID="_x0000_i1110" DrawAspect="Content" ObjectID="_1573996674" r:id="rId157"/>
        </w:object>
      </w:r>
      <w:r>
        <w:rPr>
          <w:rFonts w:hint="eastAsia"/>
        </w:rPr>
        <w:t>也一定要大，否则</w:t>
      </w:r>
      <w:r w:rsidRPr="00FC1A45">
        <w:rPr>
          <w:position w:val="-8"/>
        </w:rPr>
        <w:object w:dxaOrig="1138" w:dyaOrig="280">
          <v:shape id="_x0000_i1111" type="#_x0000_t75" style="width:57.05pt;height:14.25pt" o:ole="">
            <v:imagedata r:id="rId158" o:title=""/>
          </v:shape>
          <o:OLEObject Type="Embed" ProgID="Equation.Ribbit" ShapeID="_x0000_i1111" DrawAspect="Content" ObjectID="_1573996675" r:id="rId159"/>
        </w:object>
      </w:r>
      <w:r>
        <w:rPr>
          <w:rFonts w:hint="eastAsia"/>
        </w:rPr>
        <w:t>值也会</w:t>
      </w:r>
      <w:r>
        <w:t>很大</w:t>
      </w:r>
      <w:r>
        <w:rPr>
          <w:rFonts w:hint="eastAsia"/>
        </w:rPr>
        <w:t>；</w:t>
      </w:r>
      <w:r>
        <w:t>然而，</w:t>
      </w:r>
      <w:r w:rsidRPr="00915136">
        <w:rPr>
          <w:position w:val="-6"/>
        </w:rPr>
        <w:object w:dxaOrig="255" w:dyaOrig="246">
          <v:shape id="_x0000_i1112" type="#_x0000_t75" style="width:12.9pt;height:12.25pt" o:ole="">
            <v:imagedata r:id="rId144" o:title=""/>
          </v:shape>
          <o:OLEObject Type="Embed" ProgID="Equation.Ribbit" ShapeID="_x0000_i1112" DrawAspect="Content" ObjectID="_1573996676" r:id="rId160"/>
        </w:object>
      </w:r>
      <w:r>
        <w:rPr>
          <w:rFonts w:hint="eastAsia"/>
        </w:rPr>
        <w:t>小</w:t>
      </w:r>
      <w:r>
        <w:t>的地方</w:t>
      </w:r>
      <w:r w:rsidRPr="00070100">
        <w:rPr>
          <w:position w:val="-8"/>
        </w:rPr>
        <w:object w:dxaOrig="1270" w:dyaOrig="280">
          <v:shape id="_x0000_i1113" type="#_x0000_t75" style="width:63.85pt;height:14.25pt" o:ole="">
            <v:imagedata r:id="rId154" o:title=""/>
          </v:shape>
          <o:OLEObject Type="Embed" ProgID="Equation.Ribbit" ShapeID="_x0000_i1113" DrawAspect="Content" ObjectID="_1573996677" r:id="rId161"/>
        </w:object>
      </w:r>
      <w:r>
        <w:rPr>
          <w:rFonts w:hint="eastAsia"/>
        </w:rPr>
        <w:t>值</w:t>
      </w:r>
      <w:r>
        <w:t>对</w:t>
      </w:r>
      <w:r w:rsidRPr="00915136">
        <w:rPr>
          <w:position w:val="-6"/>
        </w:rPr>
        <w:object w:dxaOrig="240" w:dyaOrig="246">
          <v:shape id="_x0000_i1114" type="#_x0000_t75" style="width:12.25pt;height:12.25pt" o:ole="">
            <v:imagedata r:id="rId148" o:title=""/>
          </v:shape>
          <o:OLEObject Type="Embed" ProgID="Equation.Ribbit" ShapeID="_x0000_i1114" DrawAspect="Content" ObjectID="_1573996678" r:id="rId162"/>
        </w:object>
      </w:r>
      <w:r>
        <w:rPr>
          <w:rFonts w:hint="eastAsia"/>
        </w:rPr>
        <w:t>的</w:t>
      </w:r>
      <w:r>
        <w:t>影响不那么敏感。</w:t>
      </w:r>
    </w:p>
    <w:p w:rsidR="009E431B" w:rsidRDefault="00A012D1" w:rsidP="009E431B">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sidR="009E431B">
        <w:rPr>
          <w:rFonts w:hint="eastAsia"/>
        </w:rPr>
        <w:t>total</w:t>
      </w:r>
      <w:r w:rsidR="009E431B">
        <w:t xml:space="preserve"> variation distance</w:t>
      </w:r>
      <w:r>
        <w:t>形式</w:t>
      </w:r>
      <w:r>
        <w:rPr>
          <w:rFonts w:hint="eastAsia"/>
        </w:rPr>
        <w:t>，</w:t>
      </w:r>
      <w:r w:rsidRPr="00622B26">
        <w:rPr>
          <w:position w:val="-6"/>
        </w:rPr>
        <w:object w:dxaOrig="255" w:dyaOrig="246">
          <v:shape id="_x0000_i1115" type="#_x0000_t75" style="width:12.9pt;height:12.25pt" o:ole="">
            <v:imagedata r:id="rId144" o:title=""/>
          </v:shape>
          <o:OLEObject Type="Embed" ProgID="Equation.Ribbit" ShapeID="_x0000_i1115" DrawAspect="Content" ObjectID="_1573996679" r:id="rId163"/>
        </w:object>
      </w:r>
      <w:r>
        <w:rPr>
          <w:rFonts w:hint="eastAsia"/>
        </w:rPr>
        <w:t>对</w:t>
      </w:r>
      <w:r w:rsidRPr="00622B26">
        <w:rPr>
          <w:position w:val="-6"/>
        </w:rPr>
        <w:object w:dxaOrig="240" w:dyaOrig="246">
          <v:shape id="_x0000_i1116" type="#_x0000_t75" style="width:12.25pt;height:12.25pt" o:ole="">
            <v:imagedata r:id="rId148" o:title=""/>
          </v:shape>
          <o:OLEObject Type="Embed" ProgID="Equation.Ribbit" ShapeID="_x0000_i1116" DrawAspect="Content" ObjectID="_1573996680" r:id="rId164"/>
        </w:object>
      </w:r>
      <w:r>
        <w:rPr>
          <w:rFonts w:hint="eastAsia"/>
        </w:rPr>
        <w:t>的</w:t>
      </w:r>
      <w:r>
        <w:rPr>
          <w:rFonts w:hint="eastAsia"/>
        </w:rPr>
        <w:t>f-divergence</w:t>
      </w:r>
      <w:r>
        <w:rPr>
          <w:rFonts w:hint="eastAsia"/>
        </w:rPr>
        <w:t>定义</w:t>
      </w:r>
      <w:r>
        <w:t>为：</w:t>
      </w:r>
    </w:p>
    <w:p w:rsidR="004E103F" w:rsidRDefault="004E103F" w:rsidP="004E103F">
      <w:pPr>
        <w:pStyle w:val="DisplayEquationAurora"/>
      </w:pPr>
      <w:r>
        <w:tab/>
      </w:r>
      <w:r w:rsidR="00687971" w:rsidRPr="00687971">
        <w:rPr>
          <w:position w:val="-8"/>
        </w:rPr>
        <w:object w:dxaOrig="2828" w:dyaOrig="306">
          <v:shape id="_x0000_i1117" type="#_x0000_t75" style="width:141.95pt;height:14.95pt" o:ole="">
            <v:imagedata r:id="rId165" o:title=""/>
          </v:shape>
          <o:OLEObject Type="Embed" ProgID="Equation.Ribbit" ShapeID="_x0000_i1117" DrawAspect="Content" ObjectID="_1573996681" r:id="rId166"/>
        </w:object>
      </w:r>
      <w:r>
        <w:tab/>
      </w:r>
      <w:r>
        <w:fldChar w:fldCharType="begin"/>
      </w:r>
      <w:r>
        <w:instrText xml:space="preserve"> MACROBUTTON AuroraSupport.PasteReferenceOrEditStyle (</w:instrText>
      </w:r>
      <w:fldSimple w:instr=" SEQ EqChapter \c \* arabic \* MERGEFORMAT ">
        <w:r w:rsidR="00BD3D6F">
          <w:rPr>
            <w:noProof/>
          </w:rPr>
          <w:instrText>1</w:instrText>
        </w:r>
      </w:fldSimple>
      <w:r>
        <w:instrText>.</w:instrText>
      </w:r>
      <w:fldSimple w:instr=" SEQ Eq \* arabic \* MERGEFORMAT ">
        <w:r w:rsidR="00BD3D6F">
          <w:rPr>
            <w:noProof/>
          </w:rPr>
          <w:instrText>16</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23F48" w:rsidRDefault="00687971" w:rsidP="00EE5623">
      <w:r>
        <w:rPr>
          <w:rFonts w:hint="eastAsia"/>
        </w:rPr>
        <w:t>其中</w:t>
      </w:r>
      <w:r w:rsidRPr="00687971">
        <w:rPr>
          <w:position w:val="-6"/>
        </w:rPr>
        <w:object w:dxaOrig="358" w:dyaOrig="188">
          <v:shape id="_x0000_i1118" type="#_x0000_t75" style="width:18.35pt;height:9.5pt" o:ole="">
            <v:imagedata r:id="rId167" o:title=""/>
          </v:shape>
          <o:OLEObject Type="Embed" ProgID="Equation.Ribbit" ShapeID="_x0000_i1118" DrawAspect="Content" ObjectID="_1573996682" r:id="rId168"/>
        </w:object>
      </w:r>
      <w:r>
        <w:rPr>
          <w:rFonts w:hint="eastAsia"/>
        </w:rPr>
        <w:t>为</w:t>
      </w:r>
      <w:r>
        <w:t>上确界函数</w:t>
      </w:r>
      <w:r w:rsidR="00016A4E">
        <w:rPr>
          <w:rFonts w:hint="eastAsia"/>
        </w:rPr>
        <w:t>。</w:t>
      </w:r>
      <w:r w:rsidR="0054523E">
        <w:rPr>
          <w:rFonts w:hint="eastAsia"/>
        </w:rPr>
        <w:t>这里仅讨论使用</w:t>
      </w:r>
      <w:r w:rsidR="0054523E">
        <w:t>信息相对熵来描述两个兴趣密度的差异性</w:t>
      </w:r>
      <w:r w:rsidR="00BD04EA">
        <w:rPr>
          <w:rFonts w:hint="eastAsia"/>
        </w:rPr>
        <w:t>，</w:t>
      </w:r>
      <w:r w:rsidR="00BD04EA">
        <w:t>类似的，还有</w:t>
      </w:r>
      <w:r w:rsidR="00BD04EA">
        <w:t>wasserstein distance</w:t>
      </w:r>
      <w:r w:rsidR="00BD04EA">
        <w:rPr>
          <w:rFonts w:hint="eastAsia"/>
        </w:rPr>
        <w:t>等</w:t>
      </w:r>
      <w:r w:rsidR="0086369D">
        <w:t>。</w:t>
      </w:r>
    </w:p>
    <w:p w:rsidR="0054523E" w:rsidRDefault="0054523E" w:rsidP="00FC64DA"/>
    <w:p w:rsidR="0054523E" w:rsidRDefault="0054523E" w:rsidP="00FC64DA"/>
    <w:p w:rsidR="00605049" w:rsidRDefault="00605049" w:rsidP="00605049">
      <w:pPr>
        <w:pStyle w:val="3"/>
      </w:pPr>
      <w:bookmarkStart w:id="34" w:name="_Toc500226301"/>
      <w:r>
        <w:rPr>
          <w:rFonts w:hint="eastAsia"/>
        </w:rPr>
        <w:t>算法</w:t>
      </w:r>
      <w:r w:rsidR="007F5DC2">
        <w:rPr>
          <w:rFonts w:hint="eastAsia"/>
        </w:rPr>
        <w:t>框架</w:t>
      </w:r>
      <w:r w:rsidR="000C70B3">
        <w:rPr>
          <w:rFonts w:hint="eastAsia"/>
        </w:rPr>
        <w:t>(</w:t>
      </w:r>
      <w:r w:rsidR="000C70B3">
        <w:rPr>
          <w:rFonts w:hint="eastAsia"/>
        </w:rPr>
        <w:t>未完成</w:t>
      </w:r>
      <w:r w:rsidR="00F229DA">
        <w:rPr>
          <w:rFonts w:hint="eastAsia"/>
        </w:rPr>
        <w:t xml:space="preserve"> </w:t>
      </w:r>
      <w:r w:rsidR="00F229DA">
        <w:rPr>
          <w:rFonts w:hint="eastAsia"/>
        </w:rPr>
        <w:t>插图</w:t>
      </w:r>
      <w:r w:rsidR="000C70B3">
        <w:rPr>
          <w:rFonts w:hint="eastAsia"/>
        </w:rPr>
        <w:t>)</w:t>
      </w:r>
      <w:bookmarkEnd w:id="34"/>
    </w:p>
    <w:p w:rsidR="00224056" w:rsidRDefault="00AF4D91" w:rsidP="00FD47E2">
      <w:r>
        <w:rPr>
          <w:rFonts w:hint="eastAsia"/>
        </w:rPr>
        <w:t>UserPreferedCF</w:t>
      </w:r>
      <w:r>
        <w:rPr>
          <w:rFonts w:hint="eastAsia"/>
        </w:rPr>
        <w:t>算法</w:t>
      </w:r>
      <w:r w:rsidR="00337A53">
        <w:rPr>
          <w:rFonts w:hint="eastAsia"/>
        </w:rPr>
        <w:t>遵循着</w:t>
      </w:r>
      <w:r w:rsidR="00337A53">
        <w:t>一条较为传统的推荐方法</w:t>
      </w:r>
      <w:r w:rsidR="00337A53">
        <w:rPr>
          <w:rFonts w:hint="eastAsia"/>
        </w:rPr>
        <w:t>：相似度</w:t>
      </w:r>
      <w:r w:rsidR="00337A53">
        <w:t>计算，</w:t>
      </w:r>
      <w:r w:rsidR="008D447A">
        <w:rPr>
          <w:rFonts w:hint="eastAsia"/>
        </w:rPr>
        <w:t>用户</w:t>
      </w:r>
      <w:r w:rsidR="008D447A">
        <w:t>偏好估计以及生成推荐列表</w:t>
      </w:r>
      <w:r w:rsidR="008D25E6">
        <w:rPr>
          <w:rFonts w:hint="eastAsia"/>
        </w:rPr>
        <w:t>。</w:t>
      </w:r>
      <w:r w:rsidR="00171E66">
        <w:rPr>
          <w:rFonts w:hint="eastAsia"/>
        </w:rPr>
        <w:t>在</w:t>
      </w:r>
      <w:r w:rsidR="00171E66">
        <w:t>这个过程中，该算法又引入的新的方法来</w:t>
      </w:r>
      <w:r w:rsidR="00171E66">
        <w:rPr>
          <w:rFonts w:hint="eastAsia"/>
        </w:rPr>
        <w:t>估计</w:t>
      </w:r>
      <w:r w:rsidR="00171E66">
        <w:t>用户</w:t>
      </w:r>
      <w:r w:rsidR="00171E66">
        <w:rPr>
          <w:rFonts w:hint="eastAsia"/>
        </w:rPr>
        <w:t>偏好</w:t>
      </w:r>
      <w:r w:rsidR="00171E66">
        <w:t>分布，评价用户相似度。</w:t>
      </w:r>
    </w:p>
    <w:p w:rsidR="00224056" w:rsidRDefault="00224056" w:rsidP="00224056">
      <w:pPr>
        <w:spacing w:line="240" w:lineRule="auto"/>
        <w:ind w:firstLine="0"/>
        <w:jc w:val="center"/>
        <w:rPr>
          <w:rFonts w:hint="eastAsia"/>
        </w:rPr>
      </w:pPr>
      <w:r w:rsidRPr="00022FC3">
        <w:rPr>
          <w:position w:val="-6"/>
          <w:shd w:val="clear" w:color="auto" w:fill="FF0000"/>
        </w:rPr>
        <w:object w:dxaOrig="8328" w:dyaOrig="5234">
          <v:shape id="_x0000_i1291" type="#_x0000_t75" style="width:416.4pt;height:248.6pt" o:ole="">
            <v:imagedata r:id="rId169" o:title="" cropbottom="3443f"/>
          </v:shape>
          <o:OLEObject Type="Embed" ProgID="Equation.Ribbit" ShapeID="_x0000_i1291" DrawAspect="Content" ObjectID="_1573996683" r:id="rId170"/>
        </w:object>
      </w:r>
    </w:p>
    <w:p w:rsidR="00307DA5" w:rsidRDefault="004E4C4E" w:rsidP="00FD47E2">
      <w:r>
        <w:rPr>
          <w:rFonts w:hint="eastAsia"/>
        </w:rPr>
        <w:t>根据</w:t>
      </w:r>
      <w:r>
        <w:t>上面对标签相似性</w:t>
      </w:r>
      <w:r>
        <w:rPr>
          <w:rFonts w:hint="eastAsia"/>
        </w:rPr>
        <w:t>和</w:t>
      </w:r>
      <w:r>
        <w:t>用户</w:t>
      </w:r>
      <w:r>
        <w:rPr>
          <w:rFonts w:hint="eastAsia"/>
        </w:rPr>
        <w:t>偏好</w:t>
      </w:r>
      <w:r>
        <w:t>密度估计的讨论，</w:t>
      </w:r>
      <w:r w:rsidR="00307DA5">
        <w:rPr>
          <w:rFonts w:hint="eastAsia"/>
        </w:rPr>
        <w:t>可以概括成</w:t>
      </w:r>
      <w:r w:rsidR="00307DA5">
        <w:t>如下几个步骤：</w:t>
      </w:r>
    </w:p>
    <w:p w:rsidR="00CD6A2A" w:rsidRDefault="00CD6A2A" w:rsidP="00277121">
      <w:pPr>
        <w:pStyle w:val="affb"/>
        <w:numPr>
          <w:ilvl w:val="0"/>
          <w:numId w:val="9"/>
        </w:numPr>
        <w:ind w:firstLineChars="0"/>
      </w:pPr>
      <w:bookmarkStart w:id="35" w:name="_Ref500167251"/>
      <w:r>
        <w:rPr>
          <w:rFonts w:hint="eastAsia"/>
        </w:rPr>
        <w:t>利用式</w:t>
      </w:r>
      <w:fldSimple w:instr=" REF R_eq_2A88536C4E304C929257090AA9A97836 \* MERGEFORMAT ">
        <w:r w:rsidR="00BD3D6F">
          <w:t>(</w:t>
        </w:r>
        <w:r w:rsidR="00BD3D6F">
          <w:rPr>
            <w:noProof/>
          </w:rPr>
          <w:t>1.6</w:t>
        </w:r>
        <w:r w:rsidR="00BD3D6F">
          <w:t>)</w:t>
        </w:r>
      </w:fldSimple>
      <w:r w:rsidR="00E86FB0">
        <w:rPr>
          <w:rFonts w:hint="eastAsia"/>
        </w:rPr>
        <w:t>计算商品</w:t>
      </w:r>
      <w:r>
        <w:rPr>
          <w:rFonts w:hint="eastAsia"/>
        </w:rPr>
        <w:t>与其他</w:t>
      </w:r>
      <w:r w:rsidR="00E86FB0">
        <w:rPr>
          <w:rFonts w:hint="eastAsia"/>
        </w:rPr>
        <w:t>商品</w:t>
      </w:r>
      <w:r>
        <w:rPr>
          <w:rFonts w:hint="eastAsia"/>
        </w:rPr>
        <w:t>的</w:t>
      </w:r>
      <w:r w:rsidR="005F4093">
        <w:rPr>
          <w:rFonts w:hint="eastAsia"/>
        </w:rPr>
        <w:t>在</w:t>
      </w:r>
      <w:r w:rsidR="00A26F7C">
        <w:rPr>
          <w:rFonts w:hint="eastAsia"/>
        </w:rPr>
        <w:t>商品</w:t>
      </w:r>
      <w:r w:rsidR="005F4093">
        <w:t>空间上的</w:t>
      </w:r>
      <w:r>
        <w:rPr>
          <w:rFonts w:hint="eastAsia"/>
        </w:rPr>
        <w:t>距离；</w:t>
      </w:r>
      <w:bookmarkEnd w:id="35"/>
    </w:p>
    <w:p w:rsidR="00CD6A2A" w:rsidRDefault="00277121" w:rsidP="00277121">
      <w:pPr>
        <w:pStyle w:val="affb"/>
        <w:numPr>
          <w:ilvl w:val="0"/>
          <w:numId w:val="9"/>
        </w:numPr>
        <w:ind w:firstLineChars="0"/>
      </w:pPr>
      <w:bookmarkStart w:id="36" w:name="_Ref500167253"/>
      <w:r>
        <w:rPr>
          <w:rFonts w:hint="eastAsia"/>
        </w:rPr>
        <w:t>由式</w:t>
      </w:r>
      <w:fldSimple w:instr=" REF R_eq_F9F38AF191E84652BA598590CB18F70B \* MERGEFORMAT ">
        <w:r w:rsidR="00BD3D6F">
          <w:t>(</w:t>
        </w:r>
        <w:r w:rsidR="00BD3D6F">
          <w:rPr>
            <w:noProof/>
          </w:rPr>
          <w:t>1.9</w:t>
        </w:r>
        <w:r w:rsidR="00BD3D6F">
          <w:t>)</w:t>
        </w:r>
      </w:fldSimple>
      <w:r w:rsidR="00CD6A2A">
        <w:rPr>
          <w:rFonts w:hint="eastAsia"/>
        </w:rPr>
        <w:t>或者式</w:t>
      </w:r>
      <w:fldSimple w:instr=" REF R_eq_4CDFC0B0473646F98021DB13179E2FCA \* MERGEFORMAT ">
        <w:r w:rsidR="00BD3D6F">
          <w:t>(</w:t>
        </w:r>
        <w:r w:rsidR="00BD3D6F">
          <w:rPr>
            <w:noProof/>
          </w:rPr>
          <w:t>1.12</w:t>
        </w:r>
        <w:r w:rsidR="00BD3D6F">
          <w:t>)</w:t>
        </w:r>
      </w:fldSimple>
      <w:r w:rsidR="00BE7967">
        <w:rPr>
          <w:rFonts w:hint="eastAsia"/>
        </w:rPr>
        <w:t>计算用户的偏好</w:t>
      </w:r>
      <w:r w:rsidR="00CD6A2A">
        <w:rPr>
          <w:rFonts w:hint="eastAsia"/>
        </w:rPr>
        <w:t>在</w:t>
      </w:r>
      <w:r w:rsidR="004B1EE6">
        <w:rPr>
          <w:rFonts w:hint="eastAsia"/>
        </w:rPr>
        <w:t>商品</w:t>
      </w:r>
      <w:r w:rsidR="00CD6A2A">
        <w:rPr>
          <w:rFonts w:hint="eastAsia"/>
        </w:rPr>
        <w:t>空间上的分布</w:t>
      </w:r>
      <w:r w:rsidR="003844AA">
        <w:rPr>
          <w:rFonts w:hint="eastAsia"/>
        </w:rPr>
        <w:t>情况</w:t>
      </w:r>
      <w:r w:rsidR="00CD6A2A">
        <w:rPr>
          <w:rFonts w:hint="eastAsia"/>
        </w:rPr>
        <w:t>；</w:t>
      </w:r>
      <w:bookmarkEnd w:id="36"/>
    </w:p>
    <w:p w:rsidR="00CD6A2A" w:rsidRDefault="00277121" w:rsidP="00277121">
      <w:pPr>
        <w:pStyle w:val="affb"/>
        <w:numPr>
          <w:ilvl w:val="0"/>
          <w:numId w:val="9"/>
        </w:numPr>
        <w:ind w:firstLineChars="0"/>
      </w:pPr>
      <w:r>
        <w:rPr>
          <w:rFonts w:hint="eastAsia"/>
        </w:rPr>
        <w:t>重复步骤</w:t>
      </w:r>
      <w:r>
        <w:fldChar w:fldCharType="begin"/>
      </w:r>
      <w:r>
        <w:instrText xml:space="preserve"> </w:instrText>
      </w:r>
      <w:r>
        <w:rPr>
          <w:rFonts w:hint="eastAsia"/>
        </w:rPr>
        <w:instrText>REF _Ref500167251 \r \h</w:instrText>
      </w:r>
      <w:r>
        <w:instrText xml:space="preserve"> </w:instrText>
      </w:r>
      <w:r>
        <w:fldChar w:fldCharType="separate"/>
      </w:r>
      <w:r w:rsidR="00BD3D6F">
        <w:t>1</w:t>
      </w:r>
      <w:r>
        <w:fldChar w:fldCharType="end"/>
      </w:r>
      <w:r w:rsidR="004822EA">
        <w:rPr>
          <w:rFonts w:hint="eastAsia"/>
        </w:rPr>
        <w:t>和步骤</w:t>
      </w:r>
      <w:r>
        <w:fldChar w:fldCharType="begin"/>
      </w:r>
      <w:r>
        <w:instrText xml:space="preserve"> REF _Ref500167253 \r \h </w:instrText>
      </w:r>
      <w:r>
        <w:fldChar w:fldCharType="separate"/>
      </w:r>
      <w:r w:rsidR="00BD3D6F">
        <w:t>2</w:t>
      </w:r>
      <w:r>
        <w:fldChar w:fldCharType="end"/>
      </w:r>
      <w:r w:rsidR="0036274F">
        <w:rPr>
          <w:rFonts w:hint="eastAsia"/>
        </w:rPr>
        <w:t>，计算所有用户的偏好</w:t>
      </w:r>
      <w:r w:rsidR="00CD6A2A">
        <w:rPr>
          <w:rFonts w:hint="eastAsia"/>
        </w:rPr>
        <w:t>分布</w:t>
      </w:r>
      <w:r w:rsidR="0036274F">
        <w:rPr>
          <w:rFonts w:hint="eastAsia"/>
        </w:rPr>
        <w:t>情况</w:t>
      </w:r>
      <w:r w:rsidR="00CD6A2A">
        <w:rPr>
          <w:rFonts w:hint="eastAsia"/>
        </w:rPr>
        <w:t>；</w:t>
      </w:r>
    </w:p>
    <w:p w:rsidR="00CD6A2A" w:rsidRDefault="00CD6A2A" w:rsidP="00277121">
      <w:pPr>
        <w:pStyle w:val="affb"/>
        <w:numPr>
          <w:ilvl w:val="0"/>
          <w:numId w:val="9"/>
        </w:numPr>
        <w:ind w:firstLineChars="0"/>
      </w:pPr>
      <w:r>
        <w:rPr>
          <w:rFonts w:hint="eastAsia"/>
        </w:rPr>
        <w:t>由式</w:t>
      </w:r>
      <w:fldSimple w:instr=" REF R_eq_BB096E4A8A2645A98A3F2537FAAFD9FE \* MERGEFORMAT ">
        <w:r w:rsidR="00BD3D6F">
          <w:t>(</w:t>
        </w:r>
        <w:r w:rsidR="00BD3D6F">
          <w:rPr>
            <w:noProof/>
          </w:rPr>
          <w:t>1.15</w:t>
        </w:r>
        <w:r w:rsidR="00BD3D6F">
          <w:t>)</w:t>
        </w:r>
      </w:fldSimple>
      <w:r>
        <w:rPr>
          <w:rFonts w:hint="eastAsia"/>
        </w:rPr>
        <w:t>计算</w:t>
      </w:r>
      <w:r w:rsidR="00277121">
        <w:rPr>
          <w:rFonts w:hint="eastAsia"/>
        </w:rPr>
        <w:t>两</w:t>
      </w:r>
      <w:r>
        <w:rPr>
          <w:rFonts w:hint="eastAsia"/>
        </w:rPr>
        <w:t>个用户间的相似</w:t>
      </w:r>
      <w:r w:rsidR="00822E71">
        <w:rPr>
          <w:rFonts w:hint="eastAsia"/>
        </w:rPr>
        <w:t>度</w:t>
      </w:r>
      <w:r>
        <w:rPr>
          <w:rFonts w:hint="eastAsia"/>
        </w:rPr>
        <w:t>；</w:t>
      </w:r>
    </w:p>
    <w:p w:rsidR="00CD6A2A" w:rsidRDefault="00CD6A2A" w:rsidP="00277121">
      <w:pPr>
        <w:pStyle w:val="affb"/>
        <w:numPr>
          <w:ilvl w:val="0"/>
          <w:numId w:val="9"/>
        </w:numPr>
        <w:ind w:firstLineChars="0"/>
      </w:pPr>
      <w:r>
        <w:rPr>
          <w:rFonts w:hint="eastAsia"/>
        </w:rPr>
        <w:t>利用式</w:t>
      </w:r>
      <w:fldSimple w:instr=" REF R_eq_DF09B04DC40D4B44A832AA98E6A19782 \* MERGEFORMAT ">
        <w:r w:rsidR="00BD3D6F">
          <w:t>(</w:t>
        </w:r>
        <w:r w:rsidR="00BD3D6F">
          <w:rPr>
            <w:noProof/>
          </w:rPr>
          <w:t>1.4</w:t>
        </w:r>
        <w:r w:rsidR="00BD3D6F">
          <w:t>)</w:t>
        </w:r>
      </w:fldSimple>
      <w:r>
        <w:rPr>
          <w:rFonts w:hint="eastAsia"/>
        </w:rPr>
        <w:t>作出最终预测．</w:t>
      </w:r>
    </w:p>
    <w:p w:rsidR="00CD6A2A" w:rsidRPr="00FD47E2" w:rsidRDefault="00CD6A2A" w:rsidP="00FD47E2"/>
    <w:p w:rsidR="00605049" w:rsidRDefault="00605049" w:rsidP="00312A9D">
      <w:pPr>
        <w:spacing w:line="240" w:lineRule="auto"/>
        <w:ind w:firstLine="0"/>
        <w:jc w:val="center"/>
      </w:pPr>
    </w:p>
    <w:p w:rsidR="00B22F9F" w:rsidRDefault="00B22F9F" w:rsidP="00FC64DA"/>
    <w:p w:rsidR="007F5DC2" w:rsidRDefault="007F5DC2" w:rsidP="00FC64DA"/>
    <w:p w:rsidR="009E6CB6" w:rsidRDefault="009E6CB6" w:rsidP="002D6DF5">
      <w:pPr>
        <w:spacing w:line="240" w:lineRule="auto"/>
      </w:pPr>
    </w:p>
    <w:p w:rsidR="007D200E" w:rsidRDefault="007D200E" w:rsidP="002D6DF5">
      <w:pPr>
        <w:spacing w:line="240" w:lineRule="auto"/>
        <w:rPr>
          <w:rFonts w:hint="eastAsia"/>
        </w:rPr>
      </w:pPr>
    </w:p>
    <w:p w:rsidR="0058656F" w:rsidRDefault="00224056" w:rsidP="00D416C1">
      <w:pPr>
        <w:spacing w:line="240" w:lineRule="auto"/>
        <w:ind w:firstLine="0"/>
        <w:jc w:val="center"/>
      </w:pPr>
      <w:r>
        <w:object w:dxaOrig="9915" w:dyaOrig="10050">
          <v:shape id="_x0000_i1293" type="#_x0000_t75" style="width:453.05pt;height:459.15pt" o:ole="">
            <v:imagedata r:id="rId171" o:title=""/>
          </v:shape>
          <o:OLEObject Type="Embed" ProgID="Visio.Drawing.15" ShapeID="_x0000_i1293" DrawAspect="Content" ObjectID="_1573996684" r:id="rId172"/>
        </w:object>
      </w:r>
    </w:p>
    <w:p w:rsidR="00E3501D" w:rsidRPr="009777DE" w:rsidRDefault="00E3501D" w:rsidP="00E3501D">
      <w:pPr>
        <w:spacing w:line="240" w:lineRule="auto"/>
        <w:ind w:firstLine="0"/>
        <w:jc w:val="center"/>
        <w:rPr>
          <w:rFonts w:eastAsia="宋体" w:hint="eastAsia"/>
          <w:sz w:val="21"/>
          <w:szCs w:val="21"/>
        </w:rPr>
      </w:pPr>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BD3D6F">
        <w:rPr>
          <w:rFonts w:eastAsia="宋体"/>
          <w:noProof/>
          <w:sz w:val="21"/>
          <w:szCs w:val="21"/>
        </w:rPr>
        <w:t>2</w:t>
      </w:r>
      <w:r w:rsidRPr="009777D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7F5DC2" w:rsidRPr="00B52BD7" w:rsidRDefault="00E3501D" w:rsidP="00B52BD7">
      <w:pPr>
        <w:spacing w:line="240" w:lineRule="auto"/>
        <w:ind w:firstLine="0"/>
        <w:jc w:val="center"/>
        <w:rPr>
          <w:rFonts w:eastAsia="宋体" w:hint="eastAsia"/>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BD3D6F">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E877CD" w:rsidRDefault="00E877CD" w:rsidP="00FC64DA">
      <w:r>
        <w:rPr>
          <w:rFonts w:hint="eastAsia"/>
        </w:rPr>
        <w:t>跟随</w:t>
      </w:r>
      <w:r>
        <w:t>着传统的</w:t>
      </w:r>
      <w:r w:rsidR="00BF5755">
        <w:rPr>
          <w:rFonts w:hint="eastAsia"/>
        </w:rPr>
        <w:t>协同过滤</w:t>
      </w:r>
      <w:r>
        <w:t>推荐步骤，本文对其做了如下几点创新：</w:t>
      </w:r>
    </w:p>
    <w:p w:rsidR="00E877CD" w:rsidRDefault="00E877CD" w:rsidP="00F5301E">
      <w:pPr>
        <w:pStyle w:val="affb"/>
        <w:numPr>
          <w:ilvl w:val="0"/>
          <w:numId w:val="10"/>
        </w:numPr>
        <w:ind w:left="0" w:firstLineChars="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sidR="00F5301E">
        <w:rPr>
          <w:rFonts w:hint="eastAsia"/>
        </w:rPr>
        <w:t>；</w:t>
      </w:r>
    </w:p>
    <w:p w:rsidR="00F5301E" w:rsidRDefault="00516902" w:rsidP="00F5301E">
      <w:pPr>
        <w:pStyle w:val="affb"/>
        <w:numPr>
          <w:ilvl w:val="0"/>
          <w:numId w:val="10"/>
        </w:numPr>
        <w:ind w:left="0" w:firstLineChars="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sidR="00971508">
        <w:rPr>
          <w:rFonts w:hint="eastAsia"/>
        </w:rPr>
        <w:t>，</w:t>
      </w:r>
      <w:r>
        <w:t>来综合分析用户的偏好分布，</w:t>
      </w:r>
      <w:r>
        <w:rPr>
          <w:rFonts w:hint="eastAsia"/>
        </w:rPr>
        <w:t>通过</w:t>
      </w:r>
      <w:r>
        <w:t>分析两个用户的</w:t>
      </w:r>
      <w:r>
        <w:t>KL</w:t>
      </w:r>
      <w:r>
        <w:t>散度的方式来计算他们的相似度</w:t>
      </w:r>
      <w:r w:rsidR="001D05D8">
        <w:rPr>
          <w:rFonts w:hint="eastAsia"/>
        </w:rPr>
        <w:t>；</w:t>
      </w:r>
    </w:p>
    <w:p w:rsidR="00EB674F" w:rsidRPr="00E877CD" w:rsidRDefault="00EB674F" w:rsidP="00F5301E">
      <w:pPr>
        <w:pStyle w:val="affb"/>
        <w:numPr>
          <w:ilvl w:val="0"/>
          <w:numId w:val="10"/>
        </w:numPr>
        <w:ind w:left="0" w:firstLineChars="0" w:firstLine="454"/>
      </w:pPr>
      <w:r>
        <w:rPr>
          <w:rFonts w:hint="eastAsia"/>
        </w:rPr>
        <w:t>在</w:t>
      </w:r>
      <w:r>
        <w:t>计算用户相似度的过程中</w:t>
      </w:r>
      <w:r>
        <w:rPr>
          <w:rFonts w:hint="eastAsia"/>
        </w:rPr>
        <w:t>，本文提出</w:t>
      </w:r>
      <w:r>
        <w:t>了一种基于商品标签的</w:t>
      </w:r>
      <w:r w:rsidR="00DD31FF">
        <w:t>相似度，可以从商品</w:t>
      </w:r>
      <w:r w:rsidR="00157847">
        <w:rPr>
          <w:rFonts w:hint="eastAsia"/>
        </w:rPr>
        <w:t>标签</w:t>
      </w:r>
      <w:r w:rsidR="00DD31FF">
        <w:t>的角度描述</w:t>
      </w:r>
      <w:r w:rsidR="00157847">
        <w:rPr>
          <w:rFonts w:hint="eastAsia"/>
        </w:rPr>
        <w:t>商品</w:t>
      </w:r>
      <w:r w:rsidR="00DD31FF">
        <w:t>的相似度，</w:t>
      </w:r>
      <w:r w:rsidR="002D43AB">
        <w:rPr>
          <w:rFonts w:hint="eastAsia"/>
        </w:rPr>
        <w:t>也</w:t>
      </w:r>
      <w:r w:rsidR="002D43AB">
        <w:t>是分析</w:t>
      </w:r>
      <w:r w:rsidR="00E65FA9">
        <w:rPr>
          <w:rFonts w:hint="eastAsia"/>
        </w:rPr>
        <w:t>商品在</w:t>
      </w:r>
      <w:r w:rsidR="00E65FA9">
        <w:t>商品空间上的距离</w:t>
      </w:r>
      <w:r w:rsidR="002D43AB">
        <w:t>的一个方向。</w:t>
      </w:r>
    </w:p>
    <w:p w:rsidR="00B22F9F" w:rsidRDefault="000959E2" w:rsidP="000959E2">
      <w:pPr>
        <w:pStyle w:val="3"/>
      </w:pPr>
      <w:bookmarkStart w:id="37" w:name="_Toc500226302"/>
      <w:r>
        <w:rPr>
          <w:rFonts w:hint="eastAsia"/>
        </w:rPr>
        <w:t>复杂度分析</w:t>
      </w:r>
      <w:r w:rsidR="00247FC4">
        <w:rPr>
          <w:rFonts w:hint="eastAsia"/>
        </w:rPr>
        <w:t>(</w:t>
      </w:r>
      <w:r w:rsidR="00247FC4">
        <w:rPr>
          <w:rFonts w:hint="eastAsia"/>
        </w:rPr>
        <w:t>完成</w:t>
      </w:r>
      <w:r w:rsidR="00247FC4">
        <w:t>ing</w:t>
      </w:r>
      <w:r w:rsidR="00247FC4">
        <w:rPr>
          <w:rFonts w:hint="eastAsia"/>
        </w:rPr>
        <w:t>)</w:t>
      </w:r>
      <w:bookmarkEnd w:id="37"/>
    </w:p>
    <w:p w:rsidR="00B22F9F" w:rsidRDefault="00ED6660" w:rsidP="00FC64DA">
      <w:r>
        <w:rPr>
          <w:rFonts w:hint="eastAsia"/>
        </w:rPr>
        <w:t>在</w:t>
      </w:r>
      <w:r>
        <w:t>上一节中给出了</w:t>
      </w:r>
      <w:r>
        <w:rPr>
          <w:rFonts w:hint="eastAsia"/>
        </w:rPr>
        <w:t>UserPrefered</w:t>
      </w:r>
      <w:r>
        <w:t>CF</w:t>
      </w:r>
      <w:r>
        <w:t>算法的整体框架，</w:t>
      </w:r>
      <w:r>
        <w:rPr>
          <w:rFonts w:hint="eastAsia"/>
        </w:rPr>
        <w:t>本节</w:t>
      </w:r>
      <w:r w:rsidR="007F27EF">
        <w:rPr>
          <w:rFonts w:hint="eastAsia"/>
        </w:rPr>
        <w:t>针对</w:t>
      </w:r>
      <w:r w:rsidR="007F27EF">
        <w:t>两种数据</w:t>
      </w:r>
      <w:r>
        <w:t>对该算法的</w:t>
      </w:r>
      <w:r>
        <w:lastRenderedPageBreak/>
        <w:t>复杂度进行简要分析。</w:t>
      </w:r>
    </w:p>
    <w:p w:rsidR="00324DCC" w:rsidRPr="001E62F8" w:rsidRDefault="00E666D5" w:rsidP="00FC64DA">
      <w:pPr>
        <w:rPr>
          <w:rFonts w:hint="eastAsia"/>
        </w:rPr>
      </w:pPr>
      <w:r>
        <w:rPr>
          <w:rFonts w:hint="eastAsia"/>
        </w:rPr>
        <w:t>该算法</w:t>
      </w:r>
      <w:r>
        <w:t>分为两个部分</w:t>
      </w:r>
      <w:r>
        <w:t>,</w:t>
      </w:r>
      <w:r>
        <w:rPr>
          <w:rFonts w:hint="eastAsia"/>
        </w:rPr>
        <w:t>第一部分</w:t>
      </w:r>
      <w:r>
        <w:t>是对给定的</w:t>
      </w:r>
      <w:r>
        <w:rPr>
          <w:rFonts w:hint="eastAsia"/>
        </w:rPr>
        <w:t>数据</w:t>
      </w:r>
      <w:r>
        <w:t>进行用户偏好估计</w:t>
      </w:r>
      <w:r>
        <w:t>.,</w:t>
      </w:r>
      <w:r w:rsidR="001E62F8">
        <w:rPr>
          <w:rFonts w:hint="eastAsia"/>
        </w:rPr>
        <w:t>设</w:t>
      </w:r>
      <w:r w:rsidR="0084753C">
        <w:rPr>
          <w:rFonts w:hint="eastAsia"/>
        </w:rPr>
        <w:t>每个</w:t>
      </w:r>
      <w:r w:rsidR="001E62F8">
        <w:rPr>
          <w:rFonts w:hint="eastAsia"/>
        </w:rPr>
        <w:t>用户</w:t>
      </w:r>
      <w:r w:rsidR="0084753C">
        <w:rPr>
          <w:rFonts w:hint="eastAsia"/>
        </w:rPr>
        <w:t>做出</w:t>
      </w:r>
      <w:r w:rsidR="0084753C">
        <w:t>评分的</w:t>
      </w:r>
      <w:r w:rsidR="0084753C">
        <w:rPr>
          <w:rFonts w:hint="eastAsia"/>
        </w:rPr>
        <w:t>平均</w:t>
      </w:r>
      <w:r w:rsidR="0084753C">
        <w:t>商品数量</w:t>
      </w:r>
      <w:r w:rsidR="0084753C">
        <w:rPr>
          <w:rFonts w:hint="eastAsia"/>
        </w:rPr>
        <w:t>为</w:t>
      </w:r>
      <w:r w:rsidR="0084753C" w:rsidRPr="0084753C">
        <w:rPr>
          <w:position w:val="-6"/>
        </w:rPr>
        <w:object w:dxaOrig="154" w:dyaOrig="188">
          <v:shape id="_x0000_i1219" type="#_x0000_t75" style="width:7.45pt;height:9.5pt" o:ole="">
            <v:imagedata r:id="rId173" o:title=""/>
          </v:shape>
          <o:OLEObject Type="Embed" ProgID="Equation.Ribbit" ShapeID="_x0000_i1219" DrawAspect="Content" ObjectID="_1573996685" r:id="rId174"/>
        </w:object>
      </w:r>
      <w:r w:rsidR="0084753C">
        <w:t>,</w:t>
      </w:r>
      <w:r w:rsidR="0084753C">
        <w:t>用户数量为</w:t>
      </w:r>
      <w:r w:rsidR="0084753C" w:rsidRPr="0084753C">
        <w:rPr>
          <w:position w:val="-6"/>
        </w:rPr>
        <w:object w:dxaOrig="149" w:dyaOrig="188">
          <v:shape id="_x0000_i1222" type="#_x0000_t75" style="width:7.45pt;height:9.5pt" o:ole="">
            <v:imagedata r:id="rId175" o:title=""/>
          </v:shape>
          <o:OLEObject Type="Embed" ProgID="Equation.Ribbit" ShapeID="_x0000_i1222" DrawAspect="Content" ObjectID="_1573996686" r:id="rId176"/>
        </w:object>
      </w:r>
      <w:r w:rsidR="0084753C">
        <w:t>,</w:t>
      </w:r>
      <w:r w:rsidR="0084753C">
        <w:t>利用式</w:t>
      </w:r>
      <w:fldSimple w:instr=" REF R_eq_2A88536C4E304C929257090AA9A97836 \* MERGEFORMAT ">
        <w:r w:rsidR="00BD3D6F">
          <w:t>(</w:t>
        </w:r>
        <w:r w:rsidR="00BD3D6F">
          <w:rPr>
            <w:noProof/>
          </w:rPr>
          <w:t>1.6</w:t>
        </w:r>
        <w:r w:rsidR="00BD3D6F">
          <w:t>)</w:t>
        </w:r>
      </w:fldSimple>
      <w:r w:rsidR="0084753C">
        <w:rPr>
          <w:rFonts w:hint="eastAsia"/>
        </w:rPr>
        <w:t>计算商品</w:t>
      </w:r>
      <w:r w:rsidR="0084753C">
        <w:t>在商品空间上的距离</w:t>
      </w:r>
      <w:r w:rsidR="0084753C">
        <w:t>,</w:t>
      </w:r>
      <w:r>
        <w:rPr>
          <w:rFonts w:hint="eastAsia"/>
        </w:rPr>
        <w:t>再</w:t>
      </w:r>
      <w:r>
        <w:t>利用式</w:t>
      </w:r>
      <w:fldSimple w:instr=" REF R_eq_F9F38AF191E84652BA598590CB18F70B \* MERGEFORMAT ">
        <w:r w:rsidR="00BD3D6F">
          <w:t>(</w:t>
        </w:r>
        <w:r w:rsidR="00BD3D6F">
          <w:rPr>
            <w:noProof/>
          </w:rPr>
          <w:t>1.9</w:t>
        </w:r>
        <w:r w:rsidR="00BD3D6F">
          <w:t>)</w:t>
        </w:r>
      </w:fldSimple>
      <w:r>
        <w:rPr>
          <w:rFonts w:hint="eastAsia"/>
        </w:rPr>
        <w:t>或</w:t>
      </w:r>
      <w:r>
        <w:t>式</w:t>
      </w:r>
      <w:fldSimple w:instr=" REF R_eq_4CDFC0B0473646F98021DB13179E2FCA \* MERGEFORMAT ">
        <w:r w:rsidR="00BD3D6F">
          <w:t>(</w:t>
        </w:r>
        <w:r w:rsidR="00BD3D6F">
          <w:rPr>
            <w:noProof/>
          </w:rPr>
          <w:t>1.12</w:t>
        </w:r>
        <w:r w:rsidR="00BD3D6F">
          <w:t>)</w:t>
        </w:r>
      </w:fldSimple>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225" type="#_x0000_t75" style="width:40.75pt;height:13.6pt" o:ole="">
            <v:imagedata r:id="rId177" o:title=""/>
          </v:shape>
          <o:OLEObject Type="Embed" ProgID="Equation.Ribbit" ShapeID="_x0000_i1225" DrawAspect="Content" ObjectID="_1573996687" r:id="rId178"/>
        </w:object>
      </w:r>
      <w:r>
        <w:t>.</w:t>
      </w:r>
    </w:p>
    <w:p w:rsidR="007C61E5" w:rsidRDefault="00E666D5" w:rsidP="007C61E5">
      <w:r>
        <w:rPr>
          <w:rFonts w:hint="eastAsia"/>
        </w:rPr>
        <w:t>第二部分</w:t>
      </w:r>
      <w:r>
        <w:t>是</w:t>
      </w:r>
      <w:r>
        <w:rPr>
          <w:rFonts w:hint="eastAsia"/>
        </w:rPr>
        <w:t>利用</w:t>
      </w:r>
      <w:r>
        <w:t>用户间相似度对指定用户对商品评分的估计</w:t>
      </w:r>
      <w:r>
        <w:t>.</w:t>
      </w:r>
      <w:r w:rsidR="00531112">
        <w:rPr>
          <w:rFonts w:hint="eastAsia"/>
        </w:rPr>
        <w:t>该过程</w:t>
      </w:r>
      <w:r w:rsidR="00531112">
        <w:t>只需要对用户进行一次遍历求出与指定用户的相似度</w:t>
      </w:r>
      <w:r w:rsidR="00531112">
        <w:rPr>
          <w:rFonts w:hint="eastAsia"/>
        </w:rPr>
        <w:t>,</w:t>
      </w:r>
      <w:r w:rsidR="00531112">
        <w:t>由此可以生成该用户的评分向量</w:t>
      </w:r>
      <w:r w:rsidR="00531112">
        <w:t>.</w:t>
      </w:r>
      <w:r w:rsidR="00531112">
        <w:t>该过程的复杂度显然为</w:t>
      </w:r>
      <w:r w:rsidR="00531112" w:rsidRPr="00531112">
        <w:rPr>
          <w:position w:val="-8"/>
        </w:rPr>
        <w:object w:dxaOrig="496" w:dyaOrig="278">
          <v:shape id="_x0000_i1228" type="#_x0000_t75" style="width:25.15pt;height:13.6pt" o:ole="">
            <v:imagedata r:id="rId179" o:title=""/>
          </v:shape>
          <o:OLEObject Type="Embed" ProgID="Equation.Ribbit" ShapeID="_x0000_i1228" DrawAspect="Content" ObjectID="_1573996688" r:id="rId180"/>
        </w:object>
      </w:r>
      <w:r w:rsidR="00531112">
        <w:t>.</w:t>
      </w:r>
    </w:p>
    <w:p w:rsidR="007C61E5" w:rsidRPr="007C61E5" w:rsidRDefault="007C61E5" w:rsidP="007C61E5">
      <w:pPr>
        <w:rPr>
          <w:rFonts w:hint="eastAsia"/>
        </w:rPr>
      </w:pPr>
      <w:r>
        <w:rPr>
          <w:rFonts w:hint="eastAsia"/>
        </w:rPr>
        <w:t>针对</w:t>
      </w:r>
      <w:r>
        <w:t>电力市场电力标签数据</w:t>
      </w:r>
      <w:r>
        <w:rPr>
          <w:rFonts w:hint="eastAsia"/>
        </w:rPr>
        <w:t>的提炼</w:t>
      </w:r>
      <w:r>
        <w:t>过程，</w:t>
      </w:r>
      <w:r w:rsidR="008E58D6">
        <w:rPr>
          <w:rFonts w:hint="eastAsia"/>
        </w:rPr>
        <w:t>一般</w:t>
      </w:r>
      <w:r>
        <w:t>发电机组</w:t>
      </w:r>
      <w:r w:rsidR="008E58D6">
        <w:rPr>
          <w:rFonts w:hint="eastAsia"/>
        </w:rPr>
        <w:t>即电力</w:t>
      </w:r>
      <w:r w:rsidR="008E58D6">
        <w:t>商品数量，设</w:t>
      </w:r>
      <w:r>
        <w:t>为</w:t>
      </w:r>
      <w:r w:rsidR="008E58D6" w:rsidRPr="007C61E5">
        <w:rPr>
          <w:position w:val="-6"/>
        </w:rPr>
        <w:object w:dxaOrig="212" w:dyaOrig="188">
          <v:shape id="_x0000_i1253" type="#_x0000_t75" style="width:10.85pt;height:9.5pt" o:ole="">
            <v:imagedata r:id="rId181" o:title=""/>
          </v:shape>
          <o:OLEObject Type="Embed" ProgID="Equation.Ribbit" ShapeID="_x0000_i1253" DrawAspect="Content" ObjectID="_1573996689" r:id="rId182"/>
        </w:object>
      </w:r>
      <w:r>
        <w:rPr>
          <w:rFonts w:hint="eastAsia"/>
        </w:rPr>
        <w:t>，影响因素平均</w:t>
      </w:r>
      <w:r>
        <w:t>数量为</w:t>
      </w:r>
      <w:r w:rsidR="008E58D6" w:rsidRPr="007C61E5">
        <w:rPr>
          <w:position w:val="-6"/>
        </w:rPr>
        <w:object w:dxaOrig="150" w:dyaOrig="250">
          <v:shape id="_x0000_i1261" type="#_x0000_t75" style="width:7.45pt;height:12.25pt" o:ole="">
            <v:imagedata r:id="rId183" o:title=""/>
          </v:shape>
          <o:OLEObject Type="Embed" ProgID="Equation.Ribbit" ShapeID="_x0000_i1261" DrawAspect="Content" ObjectID="_1573996690" r:id="rId184"/>
        </w:object>
      </w:r>
      <w:r>
        <w:rPr>
          <w:rFonts w:hint="eastAsia"/>
        </w:rPr>
        <w:t>，则</w:t>
      </w:r>
      <w:r>
        <w:t>该过程的复杂度为</w:t>
      </w:r>
      <w:r w:rsidR="008E58D6" w:rsidRPr="007C61E5">
        <w:rPr>
          <w:position w:val="-8"/>
        </w:rPr>
        <w:object w:dxaOrig="878" w:dyaOrig="278">
          <v:shape id="_x0000_i1263" type="#_x0000_t75" style="width:44.15pt;height:13.6pt" o:ole="">
            <v:imagedata r:id="rId185" o:title=""/>
          </v:shape>
          <o:OLEObject Type="Embed" ProgID="Equation.Ribbit" ShapeID="_x0000_i1263" DrawAspect="Content" ObjectID="_1573996691" r:id="rId186"/>
        </w:object>
      </w:r>
      <w:r>
        <w:rPr>
          <w:rFonts w:hint="eastAsia"/>
        </w:rPr>
        <w:t>。</w:t>
      </w:r>
    </w:p>
    <w:p w:rsidR="00B22F9F" w:rsidRDefault="00531112" w:rsidP="00ED2B4D">
      <w:pPr>
        <w:rPr>
          <w:rFonts w:hint="eastAsia"/>
        </w:rPr>
      </w:pPr>
      <w:r>
        <w:t>总体上</w:t>
      </w:r>
      <w:r>
        <w:t>,</w:t>
      </w:r>
      <w:r>
        <w:t>该算法的复杂度为</w:t>
      </w:r>
      <w:r w:rsidRPr="00E666D5">
        <w:rPr>
          <w:position w:val="-8"/>
        </w:rPr>
        <w:object w:dxaOrig="2758" w:dyaOrig="278">
          <v:shape id="_x0000_i1236" type="#_x0000_t75" style="width:137.9pt;height:13.6pt" o:ole="">
            <v:imagedata r:id="rId187" o:title=""/>
          </v:shape>
          <o:OLEObject Type="Embed" ProgID="Equation.Ribbit" ShapeID="_x0000_i1236" DrawAspect="Content" ObjectID="_1573996692" r:id="rId188"/>
        </w:object>
      </w:r>
      <w:r>
        <w:t>.</w:t>
      </w:r>
      <w:r w:rsidR="009B1388">
        <w:rPr>
          <w:rFonts w:hint="eastAsia"/>
        </w:rPr>
        <w:t>可见</w:t>
      </w:r>
      <w:r w:rsidR="009B1388">
        <w:t>影响整体复杂度的关键</w:t>
      </w:r>
      <w:r w:rsidR="009B1388">
        <w:rPr>
          <w:rFonts w:hint="eastAsia"/>
        </w:rPr>
        <w:t>过程</w:t>
      </w:r>
      <w:r w:rsidR="009B1388">
        <w:t>是第一个迭代过程</w:t>
      </w:r>
      <w:r w:rsidR="009B1388">
        <w:t>.</w:t>
      </w:r>
      <w:r w:rsidR="009B1388">
        <w:t>然而</w:t>
      </w:r>
      <w:r>
        <w:rPr>
          <w:rFonts w:hint="eastAsia"/>
        </w:rPr>
        <w:t>事实上</w:t>
      </w:r>
      <w:r>
        <w:t>,</w:t>
      </w:r>
      <w:r>
        <w:t>在第一阶段</w:t>
      </w:r>
      <w:r>
        <w:t>,</w:t>
      </w:r>
      <w:r w:rsidR="009B1388">
        <w:rPr>
          <w:rFonts w:hint="eastAsia"/>
        </w:rPr>
        <w:t>由于</w:t>
      </w:r>
      <w:r w:rsidR="009B1388">
        <w:t>数据稀疏的</w:t>
      </w:r>
      <w:r w:rsidR="009B1388">
        <w:rPr>
          <w:rFonts w:hint="eastAsia"/>
        </w:rPr>
        <w:t>原因</w:t>
      </w:r>
      <w:r w:rsidR="009B1388">
        <w:t>,</w:t>
      </w:r>
      <w:r w:rsidR="00FD560C">
        <w:rPr>
          <w:rFonts w:hint="eastAsia"/>
        </w:rPr>
        <w:t>往往</w:t>
      </w:r>
      <w:r>
        <w:t>用户平均评分数据量不会很大</w:t>
      </w:r>
      <w:r>
        <w:t>,</w:t>
      </w:r>
      <w:r>
        <w:t>因而</w:t>
      </w:r>
      <w:r w:rsidRPr="00531112">
        <w:rPr>
          <w:position w:val="-6"/>
        </w:rPr>
        <w:object w:dxaOrig="154" w:dyaOrig="188">
          <v:shape id="_x0000_i1231" type="#_x0000_t75" style="width:7.45pt;height:9.5pt" o:ole="">
            <v:imagedata r:id="rId173" o:title=""/>
          </v:shape>
          <o:OLEObject Type="Embed" ProgID="Equation.Ribbit" ShapeID="_x0000_i1231" DrawAspect="Content" ObjectID="_1573996693" r:id="rId189"/>
        </w:object>
      </w:r>
      <w:r>
        <w:rPr>
          <w:rFonts w:hint="eastAsia"/>
        </w:rPr>
        <w:t>的</w:t>
      </w:r>
      <w:r w:rsidR="00714384">
        <w:rPr>
          <w:rFonts w:hint="eastAsia"/>
        </w:rPr>
        <w:t>值</w:t>
      </w:r>
      <w:r w:rsidR="00714384">
        <w:t>不会很大</w:t>
      </w:r>
      <w:r w:rsidR="00714384">
        <w:t>.</w:t>
      </w:r>
      <w:r w:rsidR="00F421F9" w:rsidRPr="00F421F9">
        <w:rPr>
          <w:rFonts w:hint="eastAsia"/>
        </w:rPr>
        <w:t xml:space="preserve"> </w:t>
      </w:r>
      <w:r w:rsidR="00F421F9">
        <w:rPr>
          <w:rFonts w:hint="eastAsia"/>
        </w:rPr>
        <w:t>针对</w:t>
      </w:r>
      <w:r w:rsidR="00F421F9">
        <w:t>标准</w:t>
      </w:r>
      <w:r w:rsidR="00F421F9">
        <w:rPr>
          <w:rFonts w:hint="eastAsia"/>
        </w:rPr>
        <w:t>的</w:t>
      </w:r>
      <w:r w:rsidR="00F421F9">
        <w:t>推荐系统</w:t>
      </w:r>
      <w:r w:rsidR="00F421F9">
        <w:rPr>
          <w:rFonts w:hint="eastAsia"/>
        </w:rPr>
        <w:t>应用数据</w:t>
      </w:r>
      <w:r w:rsidR="00F421F9">
        <w:t>,</w:t>
      </w:r>
      <w:r w:rsidR="00F421F9">
        <w:rPr>
          <w:rFonts w:hint="eastAsia"/>
        </w:rPr>
        <w:t>不用</w:t>
      </w:r>
      <w:r w:rsidR="00F421F9">
        <w:t>将标签</w:t>
      </w:r>
      <w:r w:rsidR="00F421F9">
        <w:rPr>
          <w:rFonts w:hint="eastAsia"/>
        </w:rPr>
        <w:t>集获取</w:t>
      </w:r>
      <w:r w:rsidR="00F421F9">
        <w:t>作为步骤</w:t>
      </w:r>
      <w:r w:rsidR="00F421F9">
        <w:t>,</w:t>
      </w:r>
      <w:r w:rsidR="00F421F9">
        <w:t>因此</w:t>
      </w:r>
      <w:r w:rsidR="00F421F9">
        <w:t>,</w:t>
      </w:r>
      <w:r w:rsidR="00F421F9">
        <w:t>标签</w:t>
      </w:r>
      <w:r w:rsidR="00F421F9">
        <w:rPr>
          <w:rFonts w:hint="eastAsia"/>
        </w:rPr>
        <w:t>集</w:t>
      </w:r>
      <w:r w:rsidR="00F421F9">
        <w:t>获取的</w:t>
      </w:r>
      <w:r w:rsidR="00F421F9">
        <w:rPr>
          <w:rFonts w:hint="eastAsia"/>
        </w:rPr>
        <w:t>复杂度</w:t>
      </w:r>
      <w:r w:rsidR="007F24F5">
        <w:rPr>
          <w:rFonts w:hint="eastAsia"/>
        </w:rPr>
        <w:t>不作考虑</w:t>
      </w:r>
      <w:r w:rsidR="007F24F5">
        <w:t>.</w:t>
      </w:r>
      <w:r w:rsidR="003641D9">
        <w:rPr>
          <w:rFonts w:hint="eastAsia"/>
        </w:rPr>
        <w:t>而</w:t>
      </w:r>
      <w:r w:rsidR="003641D9">
        <w:t>针对电力交易数据</w:t>
      </w:r>
      <w:r w:rsidR="003641D9">
        <w:t>,</w:t>
      </w:r>
      <w:r w:rsidR="00357FEE">
        <w:rPr>
          <w:rFonts w:hint="eastAsia"/>
        </w:rPr>
        <w:t>电力</w:t>
      </w:r>
      <w:r w:rsidR="00357FEE">
        <w:t>评分数据获取的方法参见</w:t>
      </w:r>
      <w:r w:rsidR="00357FEE" w:rsidRPr="009E5F60">
        <w:rPr>
          <w:rFonts w:hint="eastAsia"/>
          <w:b/>
          <w:color w:val="FF0000"/>
        </w:rPr>
        <w:t>【</w:t>
      </w:r>
      <w:r w:rsidR="00844923" w:rsidRPr="009E5F60">
        <w:rPr>
          <w:rFonts w:hint="eastAsia"/>
          <w:b/>
          <w:color w:val="FF0000"/>
        </w:rPr>
        <w:t>3</w:t>
      </w:r>
      <w:r w:rsidR="00844923" w:rsidRPr="009E5F60">
        <w:rPr>
          <w:b/>
          <w:color w:val="FF0000"/>
        </w:rPr>
        <w:t>.4.2</w:t>
      </w:r>
      <w:r w:rsidR="00844923" w:rsidRPr="009E5F60">
        <w:rPr>
          <w:rFonts w:hint="eastAsia"/>
          <w:b/>
          <w:color w:val="FF0000"/>
        </w:rPr>
        <w:t>节</w:t>
      </w:r>
      <w:r w:rsidR="00357FEE" w:rsidRPr="009E5F60">
        <w:rPr>
          <w:rFonts w:hint="eastAsia"/>
          <w:b/>
          <w:color w:val="FF0000"/>
        </w:rPr>
        <w:t>】</w:t>
      </w:r>
      <w:r w:rsidR="002F63C5">
        <w:rPr>
          <w:rFonts w:hint="eastAsia"/>
        </w:rPr>
        <w:t>，</w:t>
      </w:r>
      <w:r w:rsidR="002F63C5">
        <w:t>而</w:t>
      </w:r>
      <w:r w:rsidR="002F63C5">
        <w:rPr>
          <w:rFonts w:hint="eastAsia"/>
        </w:rPr>
        <w:t>电力标签</w:t>
      </w:r>
      <w:r w:rsidR="002F63C5">
        <w:t>数据集的提炼是有一定复杂度的</w:t>
      </w:r>
      <w:r w:rsidR="0049685C">
        <w:rPr>
          <w:rFonts w:hint="eastAsia"/>
        </w:rPr>
        <w:t>，</w:t>
      </w:r>
      <w:r w:rsidR="0049685C">
        <w:t>因而需要将上述分析考虑进去</w:t>
      </w:r>
      <w:r w:rsidR="00844923">
        <w:rPr>
          <w:rFonts w:hint="eastAsia"/>
        </w:rPr>
        <w:t>，</w:t>
      </w:r>
      <w:r w:rsidR="00844923">
        <w:t>即总体时间复杂度为</w:t>
      </w:r>
      <w:r w:rsidR="008E58D6" w:rsidRPr="00E666D5">
        <w:rPr>
          <w:position w:val="-8"/>
        </w:rPr>
        <w:object w:dxaOrig="4676" w:dyaOrig="278">
          <v:shape id="_x0000_i1265" type="#_x0000_t75" style="width:233.65pt;height:13.6pt" o:ole="">
            <v:imagedata r:id="rId190" o:title=""/>
          </v:shape>
          <o:OLEObject Type="Embed" ProgID="Equation.Ribbit" ShapeID="_x0000_i1265" DrawAspect="Content" ObjectID="_1573996694" r:id="rId191"/>
        </w:object>
      </w:r>
      <w:r w:rsidR="002F63C5">
        <w:rPr>
          <w:rFonts w:hint="eastAsia"/>
        </w:rPr>
        <w:t>。</w:t>
      </w:r>
    </w:p>
    <w:p w:rsidR="00605049" w:rsidRDefault="00605049" w:rsidP="00605049">
      <w:pPr>
        <w:pStyle w:val="2"/>
      </w:pPr>
      <w:bookmarkStart w:id="38" w:name="_Toc500226303"/>
      <w:r>
        <w:rPr>
          <w:rFonts w:hint="eastAsia"/>
        </w:rPr>
        <w:t>实验结果及</w:t>
      </w:r>
      <w:r>
        <w:t>分析</w:t>
      </w:r>
      <w:r w:rsidR="000C70B3">
        <w:rPr>
          <w:rFonts w:hint="eastAsia"/>
        </w:rPr>
        <w:t>(</w:t>
      </w:r>
      <w:r w:rsidR="000C70B3">
        <w:rPr>
          <w:rFonts w:hint="eastAsia"/>
        </w:rPr>
        <w:t>未完成</w:t>
      </w:r>
      <w:r w:rsidR="000C70B3">
        <w:rPr>
          <w:rFonts w:hint="eastAsia"/>
        </w:rPr>
        <w:t>)</w:t>
      </w:r>
      <w:bookmarkEnd w:id="38"/>
    </w:p>
    <w:p w:rsidR="00605049" w:rsidRDefault="00605049" w:rsidP="00FC64DA"/>
    <w:p w:rsidR="00605049" w:rsidRDefault="00605049" w:rsidP="00FC64DA"/>
    <w:p w:rsidR="00605049" w:rsidRPr="00605049" w:rsidRDefault="00605049" w:rsidP="00605049">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39" w:name="_Toc499989775"/>
      <w:bookmarkStart w:id="40" w:name="_Toc500179787"/>
      <w:bookmarkStart w:id="41" w:name="_Toc500226304"/>
      <w:bookmarkEnd w:id="39"/>
      <w:bookmarkEnd w:id="40"/>
      <w:bookmarkEnd w:id="41"/>
    </w:p>
    <w:p w:rsidR="00605049" w:rsidRDefault="00605049" w:rsidP="00605049">
      <w:pPr>
        <w:pStyle w:val="3"/>
      </w:pPr>
      <w:bookmarkStart w:id="42" w:name="_Toc500226305"/>
      <w:r>
        <w:rPr>
          <w:rFonts w:hint="eastAsia"/>
        </w:rPr>
        <w:t>数据集</w:t>
      </w:r>
      <w:r>
        <w:t>描述</w:t>
      </w:r>
      <w:r w:rsidR="000C70B3">
        <w:rPr>
          <w:rFonts w:hint="eastAsia"/>
        </w:rPr>
        <w:t>(</w:t>
      </w:r>
      <w:r w:rsidR="000C70B3">
        <w:rPr>
          <w:rFonts w:hint="eastAsia"/>
        </w:rPr>
        <w:t>完成</w:t>
      </w:r>
      <w:r w:rsidR="00224056">
        <w:rPr>
          <w:rFonts w:hint="eastAsia"/>
        </w:rPr>
        <w:t>ing</w:t>
      </w:r>
      <w:r w:rsidR="000C70B3">
        <w:rPr>
          <w:rFonts w:hint="eastAsia"/>
        </w:rPr>
        <w:t>)</w:t>
      </w:r>
      <w:bookmarkEnd w:id="42"/>
    </w:p>
    <w:p w:rsidR="00605049" w:rsidRDefault="0042462E" w:rsidP="00FC64DA">
      <w:pPr>
        <w:rPr>
          <w:rFonts w:hint="eastAsia"/>
        </w:rPr>
      </w:pPr>
      <w:r>
        <w:rPr>
          <w:rFonts w:hint="eastAsia"/>
        </w:rPr>
        <w:t>本章</w:t>
      </w:r>
      <w:r>
        <w:t>使用</w:t>
      </w:r>
      <w:r>
        <w:t>GroupLens</w:t>
      </w:r>
      <w:r>
        <w:t>提供的</w:t>
      </w:r>
      <w:r w:rsidR="002C3909">
        <w:rPr>
          <w:rFonts w:hint="eastAsia"/>
        </w:rPr>
        <w:t>ml</w:t>
      </w:r>
      <w:r w:rsidR="002C3909">
        <w:t>-100k</w:t>
      </w:r>
      <w:r>
        <w:t>数据集</w:t>
      </w:r>
      <w:r w:rsidR="00A42FED">
        <w:rPr>
          <w:rFonts w:hint="eastAsia"/>
        </w:rPr>
        <w:t>【</w:t>
      </w:r>
      <w:r w:rsidR="00A42FED">
        <w:rPr>
          <w:rFonts w:hint="eastAsia"/>
        </w:rPr>
        <w:t>h</w:t>
      </w:r>
      <w:r w:rsidR="00C86DA9">
        <w:rPr>
          <w:rFonts w:hint="eastAsia"/>
        </w:rPr>
        <w:t>ttps://grouplens.org/datasets/m</w:t>
      </w:r>
      <w:r w:rsidR="00A42FED">
        <w:rPr>
          <w:rFonts w:hint="eastAsia"/>
        </w:rPr>
        <w:t>ovielens/100k/</w:t>
      </w:r>
      <w:r w:rsidR="00A42FED">
        <w:rPr>
          <w:rFonts w:hint="eastAsia"/>
        </w:rPr>
        <w:t>】</w:t>
      </w:r>
      <w:r w:rsidR="005F505D">
        <w:rPr>
          <w:rFonts w:hint="eastAsia"/>
        </w:rPr>
        <w:t>和</w:t>
      </w:r>
      <w:r w:rsidR="002C3909">
        <w:rPr>
          <w:rFonts w:hint="eastAsia"/>
        </w:rPr>
        <w:t>2015</w:t>
      </w:r>
      <w:r w:rsidR="005F505D">
        <w:rPr>
          <w:rFonts w:hint="eastAsia"/>
        </w:rPr>
        <w:t>年</w:t>
      </w:r>
      <w:r w:rsidR="002C3909">
        <w:rPr>
          <w:rFonts w:hint="eastAsia"/>
        </w:rPr>
        <w:t>蒙东</w:t>
      </w:r>
      <w:r w:rsidR="002C3909">
        <w:t>大用户交易数据集</w:t>
      </w:r>
      <w:r w:rsidR="002C3909">
        <w:rPr>
          <w:rFonts w:hint="eastAsia"/>
        </w:rPr>
        <w:t>对</w:t>
      </w:r>
      <w:r w:rsidR="005F505D">
        <w:rPr>
          <w:rFonts w:hint="eastAsia"/>
        </w:rPr>
        <w:t>UserPreredCF</w:t>
      </w:r>
      <w:r w:rsidR="005F505D">
        <w:rPr>
          <w:rFonts w:hint="eastAsia"/>
        </w:rPr>
        <w:t>算法</w:t>
      </w:r>
      <w:r w:rsidR="00B211A6">
        <w:rPr>
          <w:rFonts w:hint="eastAsia"/>
        </w:rPr>
        <w:t>进行</w:t>
      </w:r>
      <w:r w:rsidR="00B211A6">
        <w:t>实验。</w:t>
      </w:r>
      <w:r w:rsidR="00EB67F3">
        <w:rPr>
          <w:rFonts w:hint="eastAsia"/>
        </w:rPr>
        <w:t>ml</w:t>
      </w:r>
      <w:r w:rsidR="00EB67F3">
        <w:t>-100k</w:t>
      </w:r>
      <w:r w:rsidR="00EB67F3">
        <w:t>数据集</w:t>
      </w:r>
      <w:r w:rsidR="00EB67F3">
        <w:rPr>
          <w:rFonts w:hint="eastAsia"/>
        </w:rPr>
        <w:t>包含</w:t>
      </w:r>
      <w:r w:rsidR="00A406F7">
        <w:rPr>
          <w:rFonts w:hint="eastAsia"/>
        </w:rPr>
        <w:t>943</w:t>
      </w:r>
      <w:r w:rsidR="00A406F7">
        <w:rPr>
          <w:rFonts w:hint="eastAsia"/>
        </w:rPr>
        <w:t>个</w:t>
      </w:r>
      <w:r w:rsidR="00A406F7">
        <w:t>用户对</w:t>
      </w:r>
      <w:r w:rsidR="00A406F7">
        <w:rPr>
          <w:rFonts w:hint="eastAsia"/>
        </w:rPr>
        <w:t>1682</w:t>
      </w:r>
      <w:r w:rsidR="00A406F7">
        <w:rPr>
          <w:rFonts w:hint="eastAsia"/>
        </w:rPr>
        <w:t>部</w:t>
      </w:r>
      <w:r w:rsidR="00A406F7">
        <w:t>电影的</w:t>
      </w:r>
      <w:r w:rsidR="00A406F7">
        <w:rPr>
          <w:rFonts w:hint="eastAsia"/>
        </w:rPr>
        <w:t>100000</w:t>
      </w:r>
      <w:r w:rsidR="00A406F7">
        <w:rPr>
          <w:rFonts w:hint="eastAsia"/>
        </w:rPr>
        <w:t>个</w:t>
      </w:r>
      <w:r w:rsidR="00A406F7">
        <w:t>评分数据以及</w:t>
      </w:r>
      <w:r w:rsidR="000D0CF7">
        <w:rPr>
          <w:rFonts w:hint="eastAsia"/>
        </w:rPr>
        <w:t>包含</w:t>
      </w:r>
      <w:r w:rsidR="000D0CF7">
        <w:t>电影类别标签的</w:t>
      </w:r>
      <w:r w:rsidR="00A406F7">
        <w:rPr>
          <w:rFonts w:hint="eastAsia"/>
        </w:rPr>
        <w:t>电影</w:t>
      </w:r>
      <w:r w:rsidR="00A406F7">
        <w:t>信息数据</w:t>
      </w:r>
      <w:r w:rsidR="007E064D">
        <w:rPr>
          <w:rFonts w:hint="eastAsia"/>
        </w:rPr>
        <w:t>,</w:t>
      </w:r>
      <w:r w:rsidR="007E064D">
        <w:rPr>
          <w:rFonts w:hint="eastAsia"/>
        </w:rPr>
        <w:t>评分</w:t>
      </w:r>
      <w:r w:rsidR="007E064D">
        <w:t>范围在</w:t>
      </w:r>
      <w:r w:rsidR="007E064D">
        <w:rPr>
          <w:rFonts w:hint="eastAsia"/>
        </w:rPr>
        <w:t>1</w:t>
      </w:r>
      <w:r w:rsidR="007E064D">
        <w:t>~5</w:t>
      </w:r>
      <w:r w:rsidR="007E064D">
        <w:rPr>
          <w:rFonts w:hint="eastAsia"/>
        </w:rPr>
        <w:t>分</w:t>
      </w:r>
      <w:r w:rsidR="003A3A14">
        <w:rPr>
          <w:rFonts w:hint="eastAsia"/>
        </w:rPr>
        <w:t>。</w:t>
      </w:r>
      <w:r w:rsidR="00182A00">
        <w:rPr>
          <w:rFonts w:hint="eastAsia"/>
        </w:rPr>
        <w:t>蒙东</w:t>
      </w:r>
      <w:r w:rsidR="00182A00">
        <w:t>大用户交易数据与</w:t>
      </w:r>
      <w:r w:rsidR="00182A00">
        <w:rPr>
          <w:rFonts w:hint="eastAsia"/>
        </w:rPr>
        <w:t>【第</w:t>
      </w:r>
      <w:r w:rsidR="00182A00">
        <w:rPr>
          <w:rFonts w:hint="eastAsia"/>
        </w:rPr>
        <w:t>3</w:t>
      </w:r>
      <w:r w:rsidR="00182A00">
        <w:rPr>
          <w:rFonts w:hint="eastAsia"/>
        </w:rPr>
        <w:t>章】的</w:t>
      </w:r>
      <w:r w:rsidR="00182A00">
        <w:t>数据集相同，</w:t>
      </w:r>
      <w:r w:rsidR="003F191E">
        <w:rPr>
          <w:rFonts w:hint="eastAsia"/>
        </w:rPr>
        <w:t>通过</w:t>
      </w:r>
      <w:r w:rsidR="003F191E">
        <w:t>【</w:t>
      </w:r>
      <w:r w:rsidR="003F191E">
        <w:rPr>
          <w:rFonts w:hint="eastAsia"/>
        </w:rPr>
        <w:t>3.4.2</w:t>
      </w:r>
      <w:r w:rsidR="003F191E">
        <w:t>】</w:t>
      </w:r>
      <w:r w:rsidR="003F191E">
        <w:rPr>
          <w:rFonts w:hint="eastAsia"/>
        </w:rPr>
        <w:t>提出</w:t>
      </w:r>
      <w:r w:rsidR="003F191E">
        <w:t>的方法生成评分数据</w:t>
      </w:r>
      <w:r w:rsidR="003F191E">
        <w:rPr>
          <w:rFonts w:hint="eastAsia"/>
        </w:rPr>
        <w:t>集</w:t>
      </w:r>
      <w:r w:rsidR="003F191E">
        <w:t>。</w:t>
      </w:r>
      <w:r w:rsidR="00C9085E">
        <w:rPr>
          <w:rFonts w:hint="eastAsia"/>
        </w:rPr>
        <w:t>不仅如此</w:t>
      </w:r>
      <w:r w:rsidR="00C9085E">
        <w:t>，</w:t>
      </w:r>
      <w:r w:rsidR="00182A00">
        <w:rPr>
          <w:rFonts w:hint="eastAsia"/>
        </w:rPr>
        <w:t>这里</w:t>
      </w:r>
      <w:r w:rsidR="00C9085E">
        <w:rPr>
          <w:rFonts w:hint="eastAsia"/>
        </w:rPr>
        <w:t>还</w:t>
      </w:r>
      <w:r w:rsidR="00182A00">
        <w:t>要用到发电机组信息数据，</w:t>
      </w:r>
      <w:r w:rsidR="000603FB">
        <w:rPr>
          <w:rFonts w:hint="eastAsia"/>
        </w:rPr>
        <w:t>该</w:t>
      </w:r>
      <w:r w:rsidR="000603FB">
        <w:t>数据集存在于蒙东大用户交易数据中。</w:t>
      </w:r>
      <w:r w:rsidR="00182A00">
        <w:rPr>
          <w:rFonts w:hint="eastAsia"/>
        </w:rPr>
        <w:t>部分</w:t>
      </w:r>
      <w:r w:rsidR="00182A00">
        <w:t>维度的部分发电机组信息数据集</w:t>
      </w:r>
      <w:r w:rsidR="007D197E">
        <w:rPr>
          <w:rFonts w:hint="eastAsia"/>
        </w:rPr>
        <w:t>见【表</w:t>
      </w:r>
      <w:r w:rsidR="007D197E">
        <w:rPr>
          <w:rFonts w:hint="eastAsia"/>
        </w:rPr>
        <w:t>1.1</w:t>
      </w:r>
      <w:r w:rsidR="007D197E">
        <w:rPr>
          <w:rFonts w:hint="eastAsia"/>
        </w:rPr>
        <w:t>】</w:t>
      </w:r>
      <w:r w:rsidR="00A530B6">
        <w:rPr>
          <w:rFonts w:hint="eastAsia"/>
        </w:rPr>
        <w:t>。</w:t>
      </w:r>
    </w:p>
    <w:p w:rsidR="00ED6FC0" w:rsidRPr="007B1B1D" w:rsidRDefault="00ED6FC0" w:rsidP="00ED6FC0">
      <w:pPr>
        <w:spacing w:line="240" w:lineRule="auto"/>
        <w:ind w:firstLine="0"/>
        <w:jc w:val="center"/>
        <w:rPr>
          <w:rFonts w:eastAsia="宋体"/>
          <w:sz w:val="21"/>
          <w:szCs w:val="21"/>
        </w:rPr>
      </w:pPr>
      <w:bookmarkStart w:id="43" w:name="_Ref499773624"/>
      <w:r w:rsidRPr="007B1B1D">
        <w:rPr>
          <w:rFonts w:eastAsia="宋体"/>
          <w:sz w:val="21"/>
          <w:szCs w:val="21"/>
        </w:rPr>
        <w:t>表</w:t>
      </w:r>
      <w:r w:rsidRPr="007B1B1D">
        <w:rPr>
          <w:rFonts w:eastAsia="宋体"/>
          <w:sz w:val="21"/>
          <w:szCs w:val="21"/>
        </w:rPr>
        <w:t xml:space="preserv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w:instrText>
      </w:r>
      <w:r w:rsidRPr="007B1B1D">
        <w:rPr>
          <w:rFonts w:eastAsia="宋体"/>
          <w:sz w:val="21"/>
          <w:szCs w:val="21"/>
        </w:rPr>
        <w:instrText>表</w:instrText>
      </w:r>
      <w:r w:rsidRPr="007B1B1D">
        <w:rPr>
          <w:rFonts w:eastAsia="宋体"/>
          <w:sz w:val="21"/>
          <w:szCs w:val="21"/>
        </w:rPr>
        <w:instrText xml:space="preserve"> \* ARABIC \s 1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bookmarkEnd w:id="43"/>
      <w:r>
        <w:rPr>
          <w:rFonts w:eastAsia="宋体" w:hint="eastAsia"/>
          <w:sz w:val="21"/>
          <w:szCs w:val="21"/>
        </w:rPr>
        <w:t>部分维度</w:t>
      </w:r>
      <w:r>
        <w:rPr>
          <w:rFonts w:eastAsia="宋体"/>
          <w:sz w:val="21"/>
          <w:szCs w:val="21"/>
        </w:rPr>
        <w:t>的</w:t>
      </w:r>
      <w:r w:rsidR="00182A00">
        <w:rPr>
          <w:rFonts w:eastAsia="宋体" w:hint="eastAsia"/>
          <w:sz w:val="21"/>
          <w:szCs w:val="21"/>
        </w:rPr>
        <w:t>部分</w:t>
      </w:r>
      <w:r>
        <w:rPr>
          <w:rFonts w:eastAsia="宋体"/>
          <w:sz w:val="21"/>
          <w:szCs w:val="21"/>
        </w:rPr>
        <w:t>机组信息</w:t>
      </w:r>
      <w:r w:rsidR="008262BB">
        <w:rPr>
          <w:rFonts w:eastAsia="宋体" w:hint="eastAsia"/>
          <w:sz w:val="21"/>
          <w:szCs w:val="21"/>
        </w:rPr>
        <w:t>的</w:t>
      </w:r>
      <w:r w:rsidRPr="007B1B1D">
        <w:rPr>
          <w:rFonts w:eastAsia="宋体"/>
          <w:sz w:val="21"/>
          <w:szCs w:val="21"/>
        </w:rPr>
        <w:t>数据集</w:t>
      </w:r>
    </w:p>
    <w:p w:rsidR="00ED6FC0" w:rsidRPr="007B1B1D" w:rsidRDefault="00ED6FC0" w:rsidP="00ED6FC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w:t>
      </w:r>
      <w:r w:rsidR="00182A00">
        <w:rPr>
          <w:rFonts w:eastAsia="宋体"/>
          <w:sz w:val="21"/>
          <w:szCs w:val="21"/>
        </w:rPr>
        <w:t xml:space="preserve"> </w:t>
      </w:r>
      <w:r w:rsidR="00182A00">
        <w:rPr>
          <w:rFonts w:eastAsia="宋体"/>
          <w:sz w:val="21"/>
          <w:szCs w:val="21"/>
        </w:rPr>
        <w:t>partially</w:t>
      </w:r>
      <w:r>
        <w:rPr>
          <w:rFonts w:eastAsia="宋体"/>
          <w:sz w:val="21"/>
          <w:szCs w:val="21"/>
        </w:rPr>
        <w:t xml:space="preserve"> </w:t>
      </w:r>
      <w:r>
        <w:rPr>
          <w:rFonts w:eastAsia="宋体"/>
          <w:sz w:val="21"/>
          <w:szCs w:val="21"/>
        </w:rPr>
        <w:t>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885DF5" w:rsidRPr="006D6BFD" w:rsidTr="006D6BFD">
        <w:trPr>
          <w:trHeight w:val="255"/>
        </w:trPr>
        <w:tc>
          <w:tcPr>
            <w:tcW w:w="1271"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名称</w:t>
            </w:r>
          </w:p>
        </w:tc>
        <w:tc>
          <w:tcPr>
            <w:tcW w:w="2126"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所属市场成员</w:t>
            </w:r>
          </w:p>
        </w:tc>
        <w:tc>
          <w:tcPr>
            <w:tcW w:w="708"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类型</w:t>
            </w:r>
          </w:p>
        </w:tc>
        <w:tc>
          <w:tcPr>
            <w:tcW w:w="993"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子类型</w:t>
            </w:r>
          </w:p>
        </w:tc>
        <w:tc>
          <w:tcPr>
            <w:tcW w:w="1276"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地理区域</w:t>
            </w:r>
          </w:p>
        </w:tc>
        <w:tc>
          <w:tcPr>
            <w:tcW w:w="992"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额定容量</w:t>
            </w:r>
          </w:p>
        </w:tc>
        <w:tc>
          <w:tcPr>
            <w:tcW w:w="1701"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首次并网日期</w:t>
            </w:r>
          </w:p>
        </w:tc>
      </w:tr>
      <w:tr w:rsidR="00885DF5" w:rsidRPr="00885DF5" w:rsidTr="006D6BFD">
        <w:trPr>
          <w:trHeight w:val="255"/>
        </w:trPr>
        <w:tc>
          <w:tcPr>
            <w:tcW w:w="1271"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1</w:t>
            </w:r>
          </w:p>
        </w:tc>
        <w:tc>
          <w:tcPr>
            <w:tcW w:w="2126"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8-08</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2</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9-01</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lastRenderedPageBreak/>
              <w:t>赤峰热</w:t>
            </w:r>
            <w:r w:rsidRPr="00885DF5">
              <w:rPr>
                <w:rFonts w:ascii="Arial" w:eastAsia="宋体" w:hAnsi="Arial" w:cs="Arial"/>
                <w:kern w:val="0"/>
                <w:sz w:val="20"/>
                <w:szCs w:val="20"/>
              </w:rPr>
              <w:t>B#1</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6-12-24</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2</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7-08-19</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4</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07-25</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5</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11-24</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6</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5</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4-08-25</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7</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4</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11-25</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上网机组</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用电机组</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1</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8-10-01</w:t>
            </w:r>
          </w:p>
        </w:tc>
      </w:tr>
      <w:tr w:rsidR="00885DF5" w:rsidRPr="00885DF5" w:rsidTr="006D6BFD">
        <w:trPr>
          <w:trHeight w:val="255"/>
        </w:trPr>
        <w:tc>
          <w:tcPr>
            <w:tcW w:w="1271"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2</w:t>
            </w:r>
          </w:p>
        </w:tc>
        <w:tc>
          <w:tcPr>
            <w:tcW w:w="2126"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08-01</w:t>
            </w:r>
          </w:p>
        </w:tc>
      </w:tr>
    </w:tbl>
    <w:p w:rsidR="00DD1B25" w:rsidRDefault="00CF4AC2" w:rsidP="00FC64DA">
      <w:r>
        <w:rPr>
          <w:rFonts w:hint="eastAsia"/>
        </w:rPr>
        <w:t>为了</w:t>
      </w:r>
      <w:r>
        <w:t>充分验证本文提出的算法在数据稀疏情况下的性能，</w:t>
      </w:r>
      <w:r w:rsidR="002339AF">
        <w:rPr>
          <w:rFonts w:hint="eastAsia"/>
        </w:rPr>
        <w:t>在</w:t>
      </w:r>
      <w:r w:rsidR="002339AF">
        <w:t>ml-100k</w:t>
      </w:r>
      <w:r w:rsidR="002339AF">
        <w:t>数据集上，对每个用户随机抽出</w:t>
      </w:r>
      <w:r w:rsidR="002339AF">
        <w:rPr>
          <w:rFonts w:hint="eastAsia"/>
        </w:rPr>
        <w:t>10</w:t>
      </w:r>
      <w:r w:rsidR="002339AF">
        <w:rPr>
          <w:rFonts w:hint="eastAsia"/>
        </w:rPr>
        <w:t>个</w:t>
      </w:r>
      <w:r w:rsidR="002339AF">
        <w:t>评分记录作为测试集，其余作为训练集。</w:t>
      </w:r>
      <w:r w:rsidR="0051617F">
        <w:rPr>
          <w:rFonts w:hint="eastAsia"/>
        </w:rPr>
        <w:t>在</w:t>
      </w:r>
      <w:r w:rsidR="0051617F">
        <w:t>生成的蒙东大用户交易评分数据中，将其</w:t>
      </w:r>
      <w:r w:rsidR="0051617F">
        <w:rPr>
          <w:rFonts w:hint="eastAsia"/>
        </w:rPr>
        <w:t>1/3</w:t>
      </w:r>
      <w:r w:rsidR="0051617F">
        <w:rPr>
          <w:rFonts w:hint="eastAsia"/>
        </w:rPr>
        <w:t>作为</w:t>
      </w:r>
      <w:r w:rsidR="0051617F">
        <w:t>测试集，</w:t>
      </w:r>
      <w:r w:rsidR="0051617F">
        <w:rPr>
          <w:rFonts w:hint="eastAsia"/>
        </w:rPr>
        <w:t>2/3</w:t>
      </w:r>
      <w:r w:rsidR="0051617F">
        <w:rPr>
          <w:rFonts w:hint="eastAsia"/>
        </w:rPr>
        <w:t>作为</w:t>
      </w:r>
      <w:r w:rsidR="0051617F">
        <w:t>训练集</w:t>
      </w:r>
      <w:r w:rsidR="00D16D53">
        <w:rPr>
          <w:rFonts w:hint="eastAsia"/>
        </w:rPr>
        <w:t>。然后</w:t>
      </w:r>
      <w:r>
        <w:t>在这两个</w:t>
      </w:r>
      <w:r>
        <w:rPr>
          <w:rFonts w:hint="eastAsia"/>
        </w:rPr>
        <w:t>数据集</w:t>
      </w:r>
      <w:r w:rsidR="00097683">
        <w:rPr>
          <w:rFonts w:hint="eastAsia"/>
        </w:rPr>
        <w:t>的</w:t>
      </w:r>
      <w:r w:rsidR="00097683">
        <w:t>训练集</w:t>
      </w:r>
      <w:r>
        <w:rPr>
          <w:rFonts w:hint="eastAsia"/>
        </w:rPr>
        <w:t>中</w:t>
      </w:r>
      <w:r>
        <w:t>随机筛选较稀疏的训练</w:t>
      </w:r>
      <w:r>
        <w:rPr>
          <w:rFonts w:hint="eastAsia"/>
        </w:rPr>
        <w:t>子集</w:t>
      </w:r>
      <w:r w:rsidR="00B10303">
        <w:rPr>
          <w:rFonts w:hint="eastAsia"/>
        </w:rPr>
        <w:t>，</w:t>
      </w:r>
      <w:r w:rsidR="001C1D7B">
        <w:rPr>
          <w:rFonts w:hint="eastAsia"/>
        </w:rPr>
        <w:t>其</w:t>
      </w:r>
      <w:r w:rsidR="00B10303">
        <w:t>评分数量大约为原始数据集的</w:t>
      </w:r>
      <w:r w:rsidR="00B10303">
        <w:rPr>
          <w:rFonts w:hint="eastAsia"/>
        </w:rPr>
        <w:t>90</w:t>
      </w:r>
      <w:r w:rsidR="00B10303">
        <w:t>%</w:t>
      </w:r>
      <w:r w:rsidR="00B10303">
        <w:t>以下</w:t>
      </w:r>
      <w:r>
        <w:t>。</w:t>
      </w:r>
      <w:r w:rsidR="00F6647C">
        <w:rPr>
          <w:rFonts w:hint="eastAsia"/>
        </w:rPr>
        <w:t>为了</w:t>
      </w:r>
      <w:r w:rsidR="00F6647C">
        <w:t>进行交叉验证，将处理后的数据集划分成</w:t>
      </w:r>
      <w:r w:rsidR="00F6647C">
        <w:rPr>
          <w:rFonts w:hint="eastAsia"/>
        </w:rPr>
        <w:t>5</w:t>
      </w:r>
      <w:r w:rsidR="00F6647C">
        <w:rPr>
          <w:rFonts w:hint="eastAsia"/>
        </w:rPr>
        <w:t>组</w:t>
      </w:r>
      <w:r w:rsidR="00F6647C">
        <w:t>，每组按训练集和</w:t>
      </w:r>
      <w:r w:rsidR="00F6647C">
        <w:rPr>
          <w:rFonts w:hint="eastAsia"/>
        </w:rPr>
        <w:t>测试集</w:t>
      </w:r>
      <w:r w:rsidR="00F6647C">
        <w:t>的比例为</w:t>
      </w:r>
      <w:r w:rsidR="00F6647C">
        <w:rPr>
          <w:rFonts w:hint="eastAsia"/>
        </w:rPr>
        <w:t>4:1</w:t>
      </w:r>
      <w:r w:rsidR="00F6647C">
        <w:t>进行划分。</w:t>
      </w:r>
    </w:p>
    <w:p w:rsidR="00BF7067" w:rsidRPr="00BF7067" w:rsidRDefault="00BF7067" w:rsidP="001637BB">
      <w:pPr>
        <w:rPr>
          <w:rFonts w:hint="eastAsia"/>
        </w:rPr>
      </w:pPr>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605049" w:rsidRDefault="00605049" w:rsidP="00605049">
      <w:pPr>
        <w:pStyle w:val="3"/>
      </w:pPr>
      <w:bookmarkStart w:id="44" w:name="_Toc500226306"/>
      <w:r>
        <w:rPr>
          <w:rFonts w:hint="eastAsia"/>
        </w:rPr>
        <w:t>评估指标</w:t>
      </w:r>
      <w:r w:rsidR="000C70B3">
        <w:rPr>
          <w:rFonts w:hint="eastAsia"/>
        </w:rPr>
        <w:t>(</w:t>
      </w:r>
      <w:r w:rsidR="000C70B3">
        <w:rPr>
          <w:rFonts w:hint="eastAsia"/>
        </w:rPr>
        <w:t>完成</w:t>
      </w:r>
      <w:r w:rsidR="00124DE5">
        <w:rPr>
          <w:rFonts w:hint="eastAsia"/>
        </w:rPr>
        <w:t>ing</w:t>
      </w:r>
      <w:r w:rsidR="000C70B3">
        <w:rPr>
          <w:rFonts w:hint="eastAsia"/>
        </w:rPr>
        <w:t>)</w:t>
      </w:r>
      <w:bookmarkEnd w:id="44"/>
    </w:p>
    <w:p w:rsidR="00BD3D6F" w:rsidRDefault="00D729A3" w:rsidP="00703427">
      <w:r>
        <w:rPr>
          <w:rFonts w:hint="eastAsia"/>
        </w:rPr>
        <w:t>本章</w:t>
      </w:r>
      <w:r>
        <w:t>使用</w:t>
      </w:r>
      <w:r>
        <w:t>平均绝对误差</w:t>
      </w:r>
      <w:r>
        <w:rPr>
          <w:rFonts w:hint="eastAsia"/>
        </w:rPr>
        <w:t>(</w:t>
      </w:r>
      <w:r>
        <w:t>Mean Absolute Error, MAE</w:t>
      </w:r>
      <w:r>
        <w:rPr>
          <w:rFonts w:hint="eastAsia"/>
        </w:rPr>
        <w:t>)</w:t>
      </w:r>
      <w:r>
        <w:rPr>
          <w:rFonts w:hint="eastAsia"/>
        </w:rPr>
        <w:t>来</w:t>
      </w:r>
      <w:r>
        <w:t>评估实验的误差结果。</w:t>
      </w:r>
      <w:r w:rsidR="00F97BB8">
        <w:rPr>
          <w:rFonts w:hint="eastAsia"/>
        </w:rPr>
        <w:t>MAE</w:t>
      </w:r>
      <w:r w:rsidR="00F97BB8">
        <w:t>值越大表示</w:t>
      </w:r>
      <w:r w:rsidR="00F97BB8">
        <w:rPr>
          <w:rFonts w:hint="eastAsia"/>
        </w:rPr>
        <w:t>生成</w:t>
      </w:r>
      <w:r w:rsidR="00F97BB8">
        <w:t>的推荐列表质量越差</w:t>
      </w:r>
      <w:r w:rsidR="00F97BB8">
        <w:rPr>
          <w:rFonts w:hint="eastAsia"/>
        </w:rPr>
        <w:t>。</w:t>
      </w:r>
      <w:r w:rsidR="009860ED">
        <w:rPr>
          <w:rFonts w:hint="eastAsia"/>
        </w:rPr>
        <w:t>如式</w:t>
      </w:r>
      <w:fldSimple w:instr=" REF R_eq_D4BCCB5DD9E842AB9117DFBA461C0B0A \* MERGEFORMAT ">
        <w:r w:rsidR="009860ED">
          <w:t>(</w:t>
        </w:r>
        <w:r w:rsidR="009860ED">
          <w:rPr>
            <w:noProof/>
          </w:rPr>
          <w:t>1</w:t>
        </w:r>
        <w:r w:rsidR="009860ED">
          <w:t>.</w:t>
        </w:r>
        <w:r w:rsidR="009860ED">
          <w:rPr>
            <w:noProof/>
          </w:rPr>
          <w:t>17</w:t>
        </w:r>
        <w:r w:rsidR="009860ED">
          <w:t>)</w:t>
        </w:r>
      </w:fldSimple>
      <w:r w:rsidR="00FB4E5C">
        <w:rPr>
          <w:rFonts w:hint="eastAsia"/>
        </w:rPr>
        <w:t>。</w:t>
      </w:r>
    </w:p>
    <w:p w:rsidR="00BD3D6F" w:rsidRDefault="00BD3D6F" w:rsidP="00BD3D6F">
      <w:pPr>
        <w:pStyle w:val="DisplayEquationAurora"/>
        <w:spacing w:line="240" w:lineRule="auto"/>
        <w:ind w:firstLine="0"/>
      </w:pPr>
      <w:r>
        <w:tab/>
      </w:r>
      <w:r w:rsidRPr="00BD3D6F">
        <w:rPr>
          <w:position w:val="-24"/>
        </w:rPr>
        <w:object w:dxaOrig="2350" w:dyaOrig="797">
          <v:shape id="_x0000_i4654" type="#_x0000_t75" style="width:117.5pt;height:40.1pt" o:ole="">
            <v:imagedata r:id="rId192" o:title=""/>
          </v:shape>
          <o:OLEObject Type="Embed" ProgID="Equation.Ribbit" ShapeID="_x0000_i4654" DrawAspect="Content" ObjectID="_1573996695" r:id="rId193"/>
        </w:object>
      </w:r>
      <w:r>
        <w:tab/>
      </w:r>
      <w:bookmarkStart w:id="45" w:name="R_eq_D4BCCB5DD9E842AB9117DFBA461C0B0A"/>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17</w:instrText>
        </w:r>
      </w:fldSimple>
      <w:r>
        <w:instrText>)</w:instrText>
      </w:r>
      <w:r>
        <w:fldChar w:fldCharType="begin">
          <w:fldData xml:space="preserve">YQB1AHIAbwByAGEALQBlAHEAdQBhAHQAaQBvAG4ALQBuAHUAbQBiAGUAcgA6AFIAXwBlAHEAXwBE
ADQAQgBDAEMAQgA1AEQARAA5AEUAOAA0ADIAQQBCADkAMQAxADcARABGAEIAQQA0ADYAMQBDADAA
QgAwAEEALAAoACMAQwAxAC4AIwBFADEAKQA=
</w:fldData>
        </w:fldChar>
      </w:r>
      <w:r>
        <w:instrText xml:space="preserve"> ADDIN </w:instrText>
      </w:r>
      <w:r>
        <w:fldChar w:fldCharType="end"/>
      </w:r>
      <w:r>
        <w:fldChar w:fldCharType="end"/>
      </w:r>
      <w:bookmarkEnd w:id="45"/>
    </w:p>
    <w:p w:rsidR="00703427" w:rsidRDefault="00703427" w:rsidP="00703427">
      <w:pPr>
        <w:ind w:firstLine="0"/>
      </w:pPr>
      <w:r>
        <w:rPr>
          <w:rFonts w:hint="eastAsia"/>
        </w:rPr>
        <w:t>其中</w:t>
      </w:r>
      <w:r w:rsidRPr="00EF34B0">
        <w:rPr>
          <w:position w:val="-6"/>
        </w:rPr>
        <w:object w:dxaOrig="183" w:dyaOrig="244">
          <v:shape id="_x0000_i8016" type="#_x0000_t75" style="width:8.85pt;height:12.25pt" o:ole="">
            <v:imagedata r:id="rId194" o:title=""/>
          </v:shape>
          <o:OLEObject Type="Embed" ProgID="Equation.Ribbit" ShapeID="_x0000_i8016" DrawAspect="Content" ObjectID="_1573996696" r:id="rId195"/>
        </w:object>
      </w:r>
      <w:r>
        <w:rPr>
          <w:rFonts w:hint="eastAsia"/>
        </w:rPr>
        <w:t>是</w:t>
      </w:r>
      <w:r>
        <w:t>测试</w:t>
      </w:r>
      <w:r>
        <w:rPr>
          <w:rFonts w:hint="eastAsia"/>
        </w:rPr>
        <w:t>集，</w:t>
      </w:r>
      <w:r w:rsidRPr="001C76A3">
        <w:rPr>
          <w:position w:val="-8"/>
        </w:rPr>
        <w:object w:dxaOrig="244" w:dyaOrig="210">
          <v:shape id="_x0000_i8017" type="#_x0000_t75" style="width:12.25pt;height:10.2pt" o:ole="">
            <v:imagedata r:id="rId196" o:title=""/>
          </v:shape>
          <o:OLEObject Type="Embed" ProgID="Equation.Ribbit" ShapeID="_x0000_i8017" DrawAspect="Content" ObjectID="_1573996697" r:id="rId197"/>
        </w:object>
      </w:r>
      <w:r>
        <w:rPr>
          <w:rFonts w:hint="eastAsia"/>
        </w:rPr>
        <w:t>是</w:t>
      </w:r>
      <w:r>
        <w:t>真实的评分</w:t>
      </w:r>
      <w:r>
        <w:rPr>
          <w:rFonts w:hint="eastAsia"/>
        </w:rPr>
        <w:t>，</w:t>
      </w:r>
      <w:r w:rsidRPr="001C76A3">
        <w:rPr>
          <w:position w:val="-8"/>
        </w:rPr>
        <w:object w:dxaOrig="244" w:dyaOrig="270">
          <v:shape id="_x0000_i8018" type="#_x0000_t75" style="width:12.25pt;height:13.6pt" o:ole="">
            <v:imagedata r:id="rId198" o:title=""/>
          </v:shape>
          <o:OLEObject Type="Embed" ProgID="Equation.Ribbit" ShapeID="_x0000_i8018" DrawAspect="Content" ObjectID="_1573996698" r:id="rId199"/>
        </w:object>
      </w:r>
      <w:r>
        <w:rPr>
          <w:rFonts w:hint="eastAsia"/>
        </w:rPr>
        <w:t>是</w:t>
      </w:r>
      <w:r>
        <w:t>估计的评分。</w:t>
      </w:r>
    </w:p>
    <w:p w:rsidR="00BD3D6F" w:rsidRPr="00703427" w:rsidRDefault="00BD3D6F" w:rsidP="00FC64DA"/>
    <w:p w:rsidR="00BD3D6F" w:rsidRDefault="00BD3D6F" w:rsidP="00FC64DA">
      <w:pPr>
        <w:rPr>
          <w:rFonts w:hint="eastAsia"/>
        </w:rPr>
      </w:pPr>
    </w:p>
    <w:p w:rsidR="00DB1994" w:rsidRDefault="00DB1994" w:rsidP="00FC64DA">
      <w:pPr>
        <w:rPr>
          <w:rFonts w:hint="eastAsia"/>
        </w:rPr>
      </w:pPr>
    </w:p>
    <w:p w:rsidR="00605049" w:rsidRDefault="00605049" w:rsidP="00605049">
      <w:pPr>
        <w:pStyle w:val="3"/>
      </w:pPr>
      <w:bookmarkStart w:id="46" w:name="_Toc500226307"/>
      <w:r>
        <w:rPr>
          <w:rFonts w:hint="eastAsia"/>
        </w:rPr>
        <w:t>实验结果</w:t>
      </w:r>
      <w:r w:rsidR="000C70B3">
        <w:rPr>
          <w:rFonts w:hint="eastAsia"/>
        </w:rPr>
        <w:t>(</w:t>
      </w:r>
      <w:r w:rsidR="000C70B3">
        <w:rPr>
          <w:rFonts w:hint="eastAsia"/>
        </w:rPr>
        <w:t>完成</w:t>
      </w:r>
      <w:r w:rsidR="00AC463F">
        <w:rPr>
          <w:rFonts w:hint="eastAsia"/>
        </w:rPr>
        <w:t>ing</w:t>
      </w:r>
      <w:r w:rsidR="000C70B3">
        <w:rPr>
          <w:rFonts w:hint="eastAsia"/>
        </w:rPr>
        <w:t>)</w:t>
      </w:r>
      <w:bookmarkEnd w:id="46"/>
    </w:p>
    <w:p w:rsidR="00605049" w:rsidRPr="009425AB" w:rsidRDefault="00605049" w:rsidP="00FC64DA"/>
    <w:p w:rsidR="00605049" w:rsidRPr="00605049" w:rsidRDefault="00605049" w:rsidP="00FC64DA"/>
    <w:p w:rsidR="00605049" w:rsidRDefault="00605049" w:rsidP="00FC64DA"/>
    <w:p w:rsidR="00174B7B" w:rsidRDefault="00174B7B" w:rsidP="00FC64DA"/>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47" w:name="Bookmark6"/>
      <w:bookmarkStart w:id="48" w:name="_Toc389134551"/>
      <w:bookmarkStart w:id="49" w:name="__RefHeading__5402_877611886"/>
      <w:bookmarkStart w:id="50" w:name="_Toc497750688"/>
      <w:bookmarkStart w:id="51" w:name="_Toc499989779"/>
      <w:bookmarkStart w:id="52" w:name="_Toc500179791"/>
      <w:bookmarkStart w:id="53" w:name="_Toc390539722"/>
      <w:bookmarkStart w:id="54" w:name="_Toc390763098"/>
      <w:bookmarkStart w:id="55" w:name="_Toc390763240"/>
      <w:bookmarkStart w:id="56" w:name="_Toc390539423"/>
      <w:bookmarkStart w:id="57" w:name="_Toc500226308"/>
      <w:bookmarkEnd w:id="47"/>
      <w:bookmarkEnd w:id="48"/>
      <w:bookmarkEnd w:id="49"/>
      <w:bookmarkEnd w:id="50"/>
      <w:bookmarkEnd w:id="51"/>
      <w:bookmarkEnd w:id="52"/>
      <w:bookmarkEnd w:id="57"/>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8" w:name="_Toc497750689"/>
      <w:bookmarkStart w:id="59" w:name="_Toc499989780"/>
      <w:bookmarkStart w:id="60" w:name="_Toc500179792"/>
      <w:bookmarkStart w:id="61" w:name="_Toc500226309"/>
      <w:bookmarkEnd w:id="58"/>
      <w:bookmarkEnd w:id="59"/>
      <w:bookmarkEnd w:id="60"/>
      <w:bookmarkEnd w:id="61"/>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62" w:name="_Toc497750690"/>
      <w:bookmarkStart w:id="63" w:name="_Toc499989781"/>
      <w:bookmarkStart w:id="64" w:name="_Toc500179793"/>
      <w:bookmarkStart w:id="65" w:name="_Toc500226310"/>
      <w:bookmarkEnd w:id="62"/>
      <w:bookmarkEnd w:id="63"/>
      <w:bookmarkEnd w:id="64"/>
      <w:bookmarkEnd w:id="65"/>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66" w:name="_Toc497750691"/>
      <w:bookmarkStart w:id="67" w:name="_Toc499989782"/>
      <w:bookmarkStart w:id="68" w:name="_Toc500179794"/>
      <w:bookmarkStart w:id="69" w:name="_Toc500226311"/>
      <w:bookmarkEnd w:id="66"/>
      <w:bookmarkEnd w:id="67"/>
      <w:bookmarkEnd w:id="68"/>
      <w:bookmarkEnd w:id="69"/>
    </w:p>
    <w:p w:rsidR="000C70B3" w:rsidRDefault="00036A81" w:rsidP="000C70B3">
      <w:pPr>
        <w:pStyle w:val="2"/>
      </w:pPr>
      <w:bookmarkStart w:id="70" w:name="_Toc500226312"/>
      <w:bookmarkEnd w:id="53"/>
      <w:bookmarkEnd w:id="54"/>
      <w:bookmarkEnd w:id="55"/>
      <w:bookmarkEnd w:id="56"/>
      <w:r>
        <w:rPr>
          <w:rFonts w:hint="eastAsia"/>
        </w:rPr>
        <w:t>本章小结</w:t>
      </w:r>
      <w:r w:rsidR="000C70B3">
        <w:rPr>
          <w:rFonts w:hint="eastAsia"/>
        </w:rPr>
        <w:t>(</w:t>
      </w:r>
      <w:r w:rsidR="000C70B3">
        <w:rPr>
          <w:rFonts w:hint="eastAsia"/>
        </w:rPr>
        <w:t>未完成</w:t>
      </w:r>
      <w:r w:rsidR="000C70B3">
        <w:rPr>
          <w:rFonts w:hint="eastAsia"/>
        </w:rPr>
        <w:t>)</w:t>
      </w:r>
      <w:bookmarkEnd w:id="70"/>
    </w:p>
    <w:p w:rsidR="000C70B3" w:rsidRDefault="000C70B3" w:rsidP="000C70B3"/>
    <w:p w:rsidR="000C70B3" w:rsidRPr="000C70B3" w:rsidRDefault="000C70B3" w:rsidP="000C70B3">
      <w:pPr>
        <w:sectPr w:rsidR="000C70B3" w:rsidRPr="000C70B3" w:rsidSect="00454318">
          <w:headerReference w:type="default" r:id="rId200"/>
          <w:footerReference w:type="default" r:id="rId201"/>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71" w:name="_Toc389134552"/>
      <w:bookmarkStart w:id="72" w:name="Bookmark7"/>
      <w:bookmarkStart w:id="73" w:name="__RefHeading__5404_877611886"/>
      <w:bookmarkStart w:id="74" w:name="_Toc389134553"/>
      <w:bookmarkStart w:id="75" w:name="Bookmark8"/>
      <w:bookmarkStart w:id="76" w:name="__RefHeading__5406_877611886"/>
      <w:bookmarkEnd w:id="71"/>
      <w:bookmarkEnd w:id="72"/>
      <w:bookmarkEnd w:id="73"/>
      <w:bookmarkEnd w:id="74"/>
      <w:bookmarkEnd w:id="75"/>
      <w:bookmarkEnd w:id="76"/>
    </w:p>
    <w:sectPr w:rsidR="004D36E5" w:rsidRPr="00233D6C" w:rsidSect="00C84E16">
      <w:headerReference w:type="default" r:id="rId202"/>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52FF" w:rsidRDefault="003852FF">
      <w:pPr>
        <w:spacing w:line="240" w:lineRule="auto"/>
      </w:pPr>
      <w:r>
        <w:separator/>
      </w:r>
    </w:p>
  </w:endnote>
  <w:endnote w:type="continuationSeparator" w:id="0">
    <w:p w:rsidR="003852FF" w:rsidRDefault="003852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1E62F8" w:rsidRPr="00D843E3" w:rsidRDefault="001E62F8" w:rsidP="00C92867">
        <w:pPr>
          <w:pStyle w:val="af0"/>
          <w:jc w:val="center"/>
        </w:pPr>
        <w:r>
          <w:rPr>
            <w:rFonts w:hint="eastAsia"/>
          </w:rPr>
          <w:t xml:space="preserve">- </w:t>
        </w:r>
        <w:r>
          <w:fldChar w:fldCharType="begin"/>
        </w:r>
        <w:r>
          <w:instrText xml:space="preserve"> PAGE   \* MERGEFORMAT </w:instrText>
        </w:r>
        <w:r>
          <w:fldChar w:fldCharType="separate"/>
        </w:r>
        <w:r w:rsidR="00872201" w:rsidRPr="00872201">
          <w:rPr>
            <w:noProof/>
            <w:lang w:val="zh-CN"/>
          </w:rPr>
          <w:t>3</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52FF" w:rsidRDefault="003852FF">
      <w:pPr>
        <w:spacing w:line="240" w:lineRule="auto"/>
      </w:pPr>
      <w:r>
        <w:separator/>
      </w:r>
    </w:p>
  </w:footnote>
  <w:footnote w:type="continuationSeparator" w:id="0">
    <w:p w:rsidR="003852FF" w:rsidRDefault="003852F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2F8" w:rsidRDefault="001E62F8">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872201">
      <w:rPr>
        <w:rFonts w:hint="eastAsia"/>
        <w:noProof/>
      </w:rPr>
      <w:t>基于用户偏好估计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2F8" w:rsidRDefault="001E62F8">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2F8" w:rsidRDefault="001E62F8">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872201">
      <w:rPr>
        <w:rFonts w:hint="eastAsia"/>
        <w:noProof/>
      </w:rPr>
      <w:t>基于用户偏好估计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2F8" w:rsidRPr="00A94569" w:rsidRDefault="001E62F8">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74A7432"/>
    <w:multiLevelType w:val="hybridMultilevel"/>
    <w:tmpl w:val="AD9483F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2E9E300B"/>
    <w:multiLevelType w:val="multilevel"/>
    <w:tmpl w:val="AB52E4D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42171E62"/>
    <w:multiLevelType w:val="hybridMultilevel"/>
    <w:tmpl w:val="8E8E76AE"/>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0AF6227"/>
    <w:multiLevelType w:val="hybridMultilevel"/>
    <w:tmpl w:val="6C60F8B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4"/>
  </w:num>
  <w:num w:numId="2">
    <w:abstractNumId w:val="5"/>
  </w:num>
  <w:num w:numId="3">
    <w:abstractNumId w:val="2"/>
  </w:num>
  <w:num w:numId="4">
    <w:abstractNumId w:val="0"/>
  </w:num>
  <w:num w:numId="5">
    <w:abstractNumId w:val="6"/>
  </w:num>
  <w:num w:numId="6">
    <w:abstractNumId w:val="5"/>
  </w:num>
  <w:num w:numId="7">
    <w:abstractNumId w:val="5"/>
  </w:num>
  <w:num w:numId="8">
    <w:abstractNumId w:val="7"/>
  </w:num>
  <w:num w:numId="9">
    <w:abstractNumId w:val="1"/>
  </w:num>
  <w:num w:numId="10">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00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6A4E"/>
    <w:rsid w:val="000170C7"/>
    <w:rsid w:val="0002032A"/>
    <w:rsid w:val="000210FE"/>
    <w:rsid w:val="00021205"/>
    <w:rsid w:val="00021207"/>
    <w:rsid w:val="00022EE0"/>
    <w:rsid w:val="00022EE8"/>
    <w:rsid w:val="0002319B"/>
    <w:rsid w:val="00023F63"/>
    <w:rsid w:val="0002467B"/>
    <w:rsid w:val="00025268"/>
    <w:rsid w:val="000273C3"/>
    <w:rsid w:val="00027AE4"/>
    <w:rsid w:val="00030AD4"/>
    <w:rsid w:val="000339A3"/>
    <w:rsid w:val="000342A4"/>
    <w:rsid w:val="00036A81"/>
    <w:rsid w:val="0004128B"/>
    <w:rsid w:val="000414DC"/>
    <w:rsid w:val="000414FD"/>
    <w:rsid w:val="00041682"/>
    <w:rsid w:val="000424BC"/>
    <w:rsid w:val="00042C75"/>
    <w:rsid w:val="0004320E"/>
    <w:rsid w:val="00043F2F"/>
    <w:rsid w:val="00044068"/>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3FB"/>
    <w:rsid w:val="00060B33"/>
    <w:rsid w:val="00060EB1"/>
    <w:rsid w:val="00061ADE"/>
    <w:rsid w:val="000623D0"/>
    <w:rsid w:val="00062821"/>
    <w:rsid w:val="000659BA"/>
    <w:rsid w:val="0006652F"/>
    <w:rsid w:val="000675D8"/>
    <w:rsid w:val="00070100"/>
    <w:rsid w:val="00070238"/>
    <w:rsid w:val="00071F8D"/>
    <w:rsid w:val="00072095"/>
    <w:rsid w:val="00072E15"/>
    <w:rsid w:val="00075011"/>
    <w:rsid w:val="00075109"/>
    <w:rsid w:val="000758FB"/>
    <w:rsid w:val="00075D40"/>
    <w:rsid w:val="000764E2"/>
    <w:rsid w:val="0007697B"/>
    <w:rsid w:val="00076DCC"/>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874DA"/>
    <w:rsid w:val="00090388"/>
    <w:rsid w:val="00091411"/>
    <w:rsid w:val="000915F6"/>
    <w:rsid w:val="000917AC"/>
    <w:rsid w:val="00091BE8"/>
    <w:rsid w:val="00091D9D"/>
    <w:rsid w:val="00092958"/>
    <w:rsid w:val="00092C60"/>
    <w:rsid w:val="00093314"/>
    <w:rsid w:val="000936B4"/>
    <w:rsid w:val="0009370A"/>
    <w:rsid w:val="00093BBB"/>
    <w:rsid w:val="00093D06"/>
    <w:rsid w:val="000943E9"/>
    <w:rsid w:val="00094D8C"/>
    <w:rsid w:val="00095327"/>
    <w:rsid w:val="000956DB"/>
    <w:rsid w:val="000959E2"/>
    <w:rsid w:val="000967BA"/>
    <w:rsid w:val="00097683"/>
    <w:rsid w:val="000A07C4"/>
    <w:rsid w:val="000A237D"/>
    <w:rsid w:val="000A23E7"/>
    <w:rsid w:val="000A44D4"/>
    <w:rsid w:val="000A4CAA"/>
    <w:rsid w:val="000A56DF"/>
    <w:rsid w:val="000A5A14"/>
    <w:rsid w:val="000A5D9D"/>
    <w:rsid w:val="000A6D76"/>
    <w:rsid w:val="000B013B"/>
    <w:rsid w:val="000B0160"/>
    <w:rsid w:val="000B0D24"/>
    <w:rsid w:val="000B0D8E"/>
    <w:rsid w:val="000B12C0"/>
    <w:rsid w:val="000B1739"/>
    <w:rsid w:val="000B34E3"/>
    <w:rsid w:val="000B4451"/>
    <w:rsid w:val="000B5943"/>
    <w:rsid w:val="000B5E71"/>
    <w:rsid w:val="000B5E8A"/>
    <w:rsid w:val="000B61D4"/>
    <w:rsid w:val="000B6F47"/>
    <w:rsid w:val="000C0E57"/>
    <w:rsid w:val="000C0F28"/>
    <w:rsid w:val="000C2422"/>
    <w:rsid w:val="000C29CA"/>
    <w:rsid w:val="000C3984"/>
    <w:rsid w:val="000C427C"/>
    <w:rsid w:val="000C5402"/>
    <w:rsid w:val="000C5CFA"/>
    <w:rsid w:val="000C70B3"/>
    <w:rsid w:val="000C7143"/>
    <w:rsid w:val="000C7597"/>
    <w:rsid w:val="000D00F5"/>
    <w:rsid w:val="000D07DA"/>
    <w:rsid w:val="000D0CF7"/>
    <w:rsid w:val="000D11F6"/>
    <w:rsid w:val="000D18DE"/>
    <w:rsid w:val="000D2B56"/>
    <w:rsid w:val="000D381A"/>
    <w:rsid w:val="000D40B8"/>
    <w:rsid w:val="000D4F11"/>
    <w:rsid w:val="000D5834"/>
    <w:rsid w:val="000D59BA"/>
    <w:rsid w:val="000D5CC5"/>
    <w:rsid w:val="000D65E7"/>
    <w:rsid w:val="000D694C"/>
    <w:rsid w:val="000D6C36"/>
    <w:rsid w:val="000D7478"/>
    <w:rsid w:val="000D7513"/>
    <w:rsid w:val="000D7B30"/>
    <w:rsid w:val="000E1B1C"/>
    <w:rsid w:val="000E1BD8"/>
    <w:rsid w:val="000E1D1A"/>
    <w:rsid w:val="000E2117"/>
    <w:rsid w:val="000E227C"/>
    <w:rsid w:val="000E2A0E"/>
    <w:rsid w:val="000E2F17"/>
    <w:rsid w:val="000E36F2"/>
    <w:rsid w:val="000E395D"/>
    <w:rsid w:val="000E3B20"/>
    <w:rsid w:val="000E3D0F"/>
    <w:rsid w:val="000E45B1"/>
    <w:rsid w:val="000E4FDA"/>
    <w:rsid w:val="000E67DD"/>
    <w:rsid w:val="000E755A"/>
    <w:rsid w:val="000E7746"/>
    <w:rsid w:val="000F155A"/>
    <w:rsid w:val="000F2A9A"/>
    <w:rsid w:val="000F4CAE"/>
    <w:rsid w:val="000F60FC"/>
    <w:rsid w:val="000F6176"/>
    <w:rsid w:val="000F62EE"/>
    <w:rsid w:val="000F6A29"/>
    <w:rsid w:val="000F6C25"/>
    <w:rsid w:val="000F6D42"/>
    <w:rsid w:val="000F6F35"/>
    <w:rsid w:val="000F7933"/>
    <w:rsid w:val="000F7A4B"/>
    <w:rsid w:val="000F7B6B"/>
    <w:rsid w:val="00101456"/>
    <w:rsid w:val="001016DB"/>
    <w:rsid w:val="00101DA4"/>
    <w:rsid w:val="00101F00"/>
    <w:rsid w:val="00101F8A"/>
    <w:rsid w:val="001041BF"/>
    <w:rsid w:val="00105436"/>
    <w:rsid w:val="00106595"/>
    <w:rsid w:val="001073A4"/>
    <w:rsid w:val="00107455"/>
    <w:rsid w:val="00107BF6"/>
    <w:rsid w:val="00107E91"/>
    <w:rsid w:val="00110407"/>
    <w:rsid w:val="00110587"/>
    <w:rsid w:val="001109A1"/>
    <w:rsid w:val="0011281A"/>
    <w:rsid w:val="00113699"/>
    <w:rsid w:val="00113763"/>
    <w:rsid w:val="00113CF4"/>
    <w:rsid w:val="00114A4A"/>
    <w:rsid w:val="00114C28"/>
    <w:rsid w:val="00114D9F"/>
    <w:rsid w:val="001155E7"/>
    <w:rsid w:val="00115FF6"/>
    <w:rsid w:val="001162AA"/>
    <w:rsid w:val="00116F00"/>
    <w:rsid w:val="00117215"/>
    <w:rsid w:val="0011763F"/>
    <w:rsid w:val="00117C02"/>
    <w:rsid w:val="00120B51"/>
    <w:rsid w:val="00120F93"/>
    <w:rsid w:val="00122261"/>
    <w:rsid w:val="00124711"/>
    <w:rsid w:val="00124DE5"/>
    <w:rsid w:val="001253F6"/>
    <w:rsid w:val="00125424"/>
    <w:rsid w:val="00125BAC"/>
    <w:rsid w:val="00127F10"/>
    <w:rsid w:val="001340BF"/>
    <w:rsid w:val="00134D0A"/>
    <w:rsid w:val="00134DC3"/>
    <w:rsid w:val="001350A8"/>
    <w:rsid w:val="00135DD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57847"/>
    <w:rsid w:val="00157DAB"/>
    <w:rsid w:val="00160DFB"/>
    <w:rsid w:val="00161ED3"/>
    <w:rsid w:val="001636BE"/>
    <w:rsid w:val="001637BB"/>
    <w:rsid w:val="00163855"/>
    <w:rsid w:val="0016401B"/>
    <w:rsid w:val="00164175"/>
    <w:rsid w:val="001646B8"/>
    <w:rsid w:val="001648F8"/>
    <w:rsid w:val="00164E46"/>
    <w:rsid w:val="00165849"/>
    <w:rsid w:val="00166A55"/>
    <w:rsid w:val="001676D8"/>
    <w:rsid w:val="00167734"/>
    <w:rsid w:val="00170857"/>
    <w:rsid w:val="00171E66"/>
    <w:rsid w:val="001725D8"/>
    <w:rsid w:val="001726C4"/>
    <w:rsid w:val="00174543"/>
    <w:rsid w:val="00174B7B"/>
    <w:rsid w:val="00175853"/>
    <w:rsid w:val="00176BB4"/>
    <w:rsid w:val="0017730A"/>
    <w:rsid w:val="001773C3"/>
    <w:rsid w:val="00181A51"/>
    <w:rsid w:val="00181DC9"/>
    <w:rsid w:val="00182A00"/>
    <w:rsid w:val="00183C01"/>
    <w:rsid w:val="0018421D"/>
    <w:rsid w:val="00185B7C"/>
    <w:rsid w:val="00186333"/>
    <w:rsid w:val="001863F1"/>
    <w:rsid w:val="00186FBC"/>
    <w:rsid w:val="0018736F"/>
    <w:rsid w:val="00187A65"/>
    <w:rsid w:val="001919B2"/>
    <w:rsid w:val="001925E8"/>
    <w:rsid w:val="00192A89"/>
    <w:rsid w:val="0019316C"/>
    <w:rsid w:val="00193457"/>
    <w:rsid w:val="00193B03"/>
    <w:rsid w:val="00193E4C"/>
    <w:rsid w:val="001940CA"/>
    <w:rsid w:val="00194915"/>
    <w:rsid w:val="00195113"/>
    <w:rsid w:val="00195908"/>
    <w:rsid w:val="0019687D"/>
    <w:rsid w:val="001A0C91"/>
    <w:rsid w:val="001A1492"/>
    <w:rsid w:val="001A2CCD"/>
    <w:rsid w:val="001A32B4"/>
    <w:rsid w:val="001A43B4"/>
    <w:rsid w:val="001A78D9"/>
    <w:rsid w:val="001B10D1"/>
    <w:rsid w:val="001B18A7"/>
    <w:rsid w:val="001B1C43"/>
    <w:rsid w:val="001B25DE"/>
    <w:rsid w:val="001B421B"/>
    <w:rsid w:val="001B4331"/>
    <w:rsid w:val="001B4D33"/>
    <w:rsid w:val="001B66E6"/>
    <w:rsid w:val="001B6894"/>
    <w:rsid w:val="001B695E"/>
    <w:rsid w:val="001B754F"/>
    <w:rsid w:val="001B7A96"/>
    <w:rsid w:val="001C008D"/>
    <w:rsid w:val="001C1D7B"/>
    <w:rsid w:val="001C240C"/>
    <w:rsid w:val="001C29AB"/>
    <w:rsid w:val="001C3054"/>
    <w:rsid w:val="001C4743"/>
    <w:rsid w:val="001C5031"/>
    <w:rsid w:val="001C58C3"/>
    <w:rsid w:val="001C59E6"/>
    <w:rsid w:val="001C5B25"/>
    <w:rsid w:val="001C5F57"/>
    <w:rsid w:val="001C653F"/>
    <w:rsid w:val="001C6CA6"/>
    <w:rsid w:val="001C7844"/>
    <w:rsid w:val="001D05D8"/>
    <w:rsid w:val="001D163E"/>
    <w:rsid w:val="001D27C4"/>
    <w:rsid w:val="001D30BC"/>
    <w:rsid w:val="001D354D"/>
    <w:rsid w:val="001D44C5"/>
    <w:rsid w:val="001D643F"/>
    <w:rsid w:val="001D6EEF"/>
    <w:rsid w:val="001D7050"/>
    <w:rsid w:val="001D71CB"/>
    <w:rsid w:val="001E1D09"/>
    <w:rsid w:val="001E2B94"/>
    <w:rsid w:val="001E3917"/>
    <w:rsid w:val="001E3EA8"/>
    <w:rsid w:val="001E4B33"/>
    <w:rsid w:val="001E50FA"/>
    <w:rsid w:val="001E62F8"/>
    <w:rsid w:val="001F21B2"/>
    <w:rsid w:val="001F4830"/>
    <w:rsid w:val="001F4CC6"/>
    <w:rsid w:val="001F5CBA"/>
    <w:rsid w:val="001F5F1F"/>
    <w:rsid w:val="001F6448"/>
    <w:rsid w:val="001F6EF8"/>
    <w:rsid w:val="001F6F8A"/>
    <w:rsid w:val="002000BC"/>
    <w:rsid w:val="002019E2"/>
    <w:rsid w:val="002020BD"/>
    <w:rsid w:val="00202E31"/>
    <w:rsid w:val="0020308B"/>
    <w:rsid w:val="00203A9A"/>
    <w:rsid w:val="002041F1"/>
    <w:rsid w:val="00205B7E"/>
    <w:rsid w:val="00205D15"/>
    <w:rsid w:val="00206868"/>
    <w:rsid w:val="002074AD"/>
    <w:rsid w:val="0021107B"/>
    <w:rsid w:val="00211542"/>
    <w:rsid w:val="0021179B"/>
    <w:rsid w:val="00211B10"/>
    <w:rsid w:val="00214A77"/>
    <w:rsid w:val="00215EA3"/>
    <w:rsid w:val="00215FA1"/>
    <w:rsid w:val="00217111"/>
    <w:rsid w:val="0021731B"/>
    <w:rsid w:val="0021768F"/>
    <w:rsid w:val="00221704"/>
    <w:rsid w:val="00222435"/>
    <w:rsid w:val="00222C61"/>
    <w:rsid w:val="002236C3"/>
    <w:rsid w:val="00224056"/>
    <w:rsid w:val="00224058"/>
    <w:rsid w:val="002266C4"/>
    <w:rsid w:val="00226D30"/>
    <w:rsid w:val="002270E0"/>
    <w:rsid w:val="002276C8"/>
    <w:rsid w:val="0022794E"/>
    <w:rsid w:val="002305FB"/>
    <w:rsid w:val="0023175B"/>
    <w:rsid w:val="00231C3B"/>
    <w:rsid w:val="00231EDC"/>
    <w:rsid w:val="0023201E"/>
    <w:rsid w:val="00232BE5"/>
    <w:rsid w:val="002330F6"/>
    <w:rsid w:val="002339AF"/>
    <w:rsid w:val="00233D6C"/>
    <w:rsid w:val="00236A03"/>
    <w:rsid w:val="002371A5"/>
    <w:rsid w:val="00237A1D"/>
    <w:rsid w:val="00237F30"/>
    <w:rsid w:val="00237F5E"/>
    <w:rsid w:val="002407C5"/>
    <w:rsid w:val="00240B64"/>
    <w:rsid w:val="002415CB"/>
    <w:rsid w:val="00242208"/>
    <w:rsid w:val="00242575"/>
    <w:rsid w:val="00242C58"/>
    <w:rsid w:val="00244866"/>
    <w:rsid w:val="002465A7"/>
    <w:rsid w:val="002466DE"/>
    <w:rsid w:val="00247697"/>
    <w:rsid w:val="00247D33"/>
    <w:rsid w:val="00247FC4"/>
    <w:rsid w:val="00250206"/>
    <w:rsid w:val="002509DF"/>
    <w:rsid w:val="00252AD7"/>
    <w:rsid w:val="00253732"/>
    <w:rsid w:val="00253734"/>
    <w:rsid w:val="00253777"/>
    <w:rsid w:val="00254052"/>
    <w:rsid w:val="00254055"/>
    <w:rsid w:val="00254677"/>
    <w:rsid w:val="00256481"/>
    <w:rsid w:val="00256A21"/>
    <w:rsid w:val="002617F2"/>
    <w:rsid w:val="002630B8"/>
    <w:rsid w:val="00263691"/>
    <w:rsid w:val="00264727"/>
    <w:rsid w:val="002669A0"/>
    <w:rsid w:val="00267BC8"/>
    <w:rsid w:val="00267F66"/>
    <w:rsid w:val="00270805"/>
    <w:rsid w:val="0027092F"/>
    <w:rsid w:val="00272768"/>
    <w:rsid w:val="002731CA"/>
    <w:rsid w:val="002734E4"/>
    <w:rsid w:val="00274930"/>
    <w:rsid w:val="00274E61"/>
    <w:rsid w:val="00274EC6"/>
    <w:rsid w:val="002756D4"/>
    <w:rsid w:val="002764DD"/>
    <w:rsid w:val="002767C7"/>
    <w:rsid w:val="00277121"/>
    <w:rsid w:val="00277F9F"/>
    <w:rsid w:val="0028146E"/>
    <w:rsid w:val="002815DA"/>
    <w:rsid w:val="0028345E"/>
    <w:rsid w:val="00284185"/>
    <w:rsid w:val="00284CF0"/>
    <w:rsid w:val="00285047"/>
    <w:rsid w:val="00286AD4"/>
    <w:rsid w:val="0028764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4C1"/>
    <w:rsid w:val="002B000F"/>
    <w:rsid w:val="002B0063"/>
    <w:rsid w:val="002B0FD0"/>
    <w:rsid w:val="002B1650"/>
    <w:rsid w:val="002B17F8"/>
    <w:rsid w:val="002B258A"/>
    <w:rsid w:val="002B2C36"/>
    <w:rsid w:val="002B2F47"/>
    <w:rsid w:val="002B4E99"/>
    <w:rsid w:val="002B56D0"/>
    <w:rsid w:val="002B5A29"/>
    <w:rsid w:val="002B5E9C"/>
    <w:rsid w:val="002B66D9"/>
    <w:rsid w:val="002B7B41"/>
    <w:rsid w:val="002C04FE"/>
    <w:rsid w:val="002C1EB3"/>
    <w:rsid w:val="002C2133"/>
    <w:rsid w:val="002C275B"/>
    <w:rsid w:val="002C2ED5"/>
    <w:rsid w:val="002C2F4B"/>
    <w:rsid w:val="002C2F54"/>
    <w:rsid w:val="002C3271"/>
    <w:rsid w:val="002C3622"/>
    <w:rsid w:val="002C3909"/>
    <w:rsid w:val="002C48E0"/>
    <w:rsid w:val="002C61B2"/>
    <w:rsid w:val="002C61B5"/>
    <w:rsid w:val="002D0147"/>
    <w:rsid w:val="002D037E"/>
    <w:rsid w:val="002D43AB"/>
    <w:rsid w:val="002D541F"/>
    <w:rsid w:val="002D6DF5"/>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E7A54"/>
    <w:rsid w:val="002F06A7"/>
    <w:rsid w:val="002F0E48"/>
    <w:rsid w:val="002F0E5E"/>
    <w:rsid w:val="002F18B7"/>
    <w:rsid w:val="002F2A4A"/>
    <w:rsid w:val="002F34C0"/>
    <w:rsid w:val="002F4452"/>
    <w:rsid w:val="002F4E3C"/>
    <w:rsid w:val="002F5F00"/>
    <w:rsid w:val="002F63BE"/>
    <w:rsid w:val="002F63C5"/>
    <w:rsid w:val="002F72DB"/>
    <w:rsid w:val="003007C4"/>
    <w:rsid w:val="00301577"/>
    <w:rsid w:val="00303D86"/>
    <w:rsid w:val="0030496A"/>
    <w:rsid w:val="00304F59"/>
    <w:rsid w:val="00305855"/>
    <w:rsid w:val="00305D24"/>
    <w:rsid w:val="00307DA5"/>
    <w:rsid w:val="003108C4"/>
    <w:rsid w:val="0031197E"/>
    <w:rsid w:val="003125A1"/>
    <w:rsid w:val="00312A9D"/>
    <w:rsid w:val="00312E7E"/>
    <w:rsid w:val="00312FEE"/>
    <w:rsid w:val="00313061"/>
    <w:rsid w:val="003140BF"/>
    <w:rsid w:val="00314B96"/>
    <w:rsid w:val="003158DB"/>
    <w:rsid w:val="00315C52"/>
    <w:rsid w:val="003160F8"/>
    <w:rsid w:val="00316132"/>
    <w:rsid w:val="003169D3"/>
    <w:rsid w:val="00317587"/>
    <w:rsid w:val="00317B29"/>
    <w:rsid w:val="00320228"/>
    <w:rsid w:val="00320355"/>
    <w:rsid w:val="00320CAB"/>
    <w:rsid w:val="003211BB"/>
    <w:rsid w:val="00322BF9"/>
    <w:rsid w:val="00322EBA"/>
    <w:rsid w:val="0032304C"/>
    <w:rsid w:val="0032421B"/>
    <w:rsid w:val="0032457E"/>
    <w:rsid w:val="00324DCC"/>
    <w:rsid w:val="00325321"/>
    <w:rsid w:val="003255CA"/>
    <w:rsid w:val="003257B1"/>
    <w:rsid w:val="00327CF8"/>
    <w:rsid w:val="003310CC"/>
    <w:rsid w:val="003329B0"/>
    <w:rsid w:val="003333A9"/>
    <w:rsid w:val="00333C6C"/>
    <w:rsid w:val="0033495C"/>
    <w:rsid w:val="00334E83"/>
    <w:rsid w:val="00334F57"/>
    <w:rsid w:val="0033554C"/>
    <w:rsid w:val="00337494"/>
    <w:rsid w:val="00337A53"/>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27C"/>
    <w:rsid w:val="00352930"/>
    <w:rsid w:val="00352FE4"/>
    <w:rsid w:val="00353275"/>
    <w:rsid w:val="003538C0"/>
    <w:rsid w:val="00354DD6"/>
    <w:rsid w:val="003550BE"/>
    <w:rsid w:val="00355FD0"/>
    <w:rsid w:val="00357E1D"/>
    <w:rsid w:val="00357FEE"/>
    <w:rsid w:val="00361461"/>
    <w:rsid w:val="003619D4"/>
    <w:rsid w:val="00361DC0"/>
    <w:rsid w:val="00361EF0"/>
    <w:rsid w:val="0036274F"/>
    <w:rsid w:val="0036311D"/>
    <w:rsid w:val="0036341D"/>
    <w:rsid w:val="00363CD9"/>
    <w:rsid w:val="00363DE9"/>
    <w:rsid w:val="003641D9"/>
    <w:rsid w:val="0036614A"/>
    <w:rsid w:val="00366FB2"/>
    <w:rsid w:val="00367143"/>
    <w:rsid w:val="00370DCF"/>
    <w:rsid w:val="003720B3"/>
    <w:rsid w:val="003723D9"/>
    <w:rsid w:val="003727BF"/>
    <w:rsid w:val="0037289C"/>
    <w:rsid w:val="00372BB4"/>
    <w:rsid w:val="00374274"/>
    <w:rsid w:val="0037467F"/>
    <w:rsid w:val="0037491C"/>
    <w:rsid w:val="00375422"/>
    <w:rsid w:val="00376022"/>
    <w:rsid w:val="0037733E"/>
    <w:rsid w:val="003809CC"/>
    <w:rsid w:val="00383115"/>
    <w:rsid w:val="00383845"/>
    <w:rsid w:val="0038417B"/>
    <w:rsid w:val="003844AA"/>
    <w:rsid w:val="00384A92"/>
    <w:rsid w:val="003852FF"/>
    <w:rsid w:val="0038549E"/>
    <w:rsid w:val="00386BDC"/>
    <w:rsid w:val="0038733B"/>
    <w:rsid w:val="00387438"/>
    <w:rsid w:val="00387F64"/>
    <w:rsid w:val="00390235"/>
    <w:rsid w:val="00390CF4"/>
    <w:rsid w:val="00390E68"/>
    <w:rsid w:val="00394833"/>
    <w:rsid w:val="00394C37"/>
    <w:rsid w:val="00394E05"/>
    <w:rsid w:val="00395D71"/>
    <w:rsid w:val="00397192"/>
    <w:rsid w:val="003974C9"/>
    <w:rsid w:val="003A3192"/>
    <w:rsid w:val="003A391E"/>
    <w:rsid w:val="003A3A14"/>
    <w:rsid w:val="003A45A0"/>
    <w:rsid w:val="003A5011"/>
    <w:rsid w:val="003A5D85"/>
    <w:rsid w:val="003A5EAC"/>
    <w:rsid w:val="003A6197"/>
    <w:rsid w:val="003A63EC"/>
    <w:rsid w:val="003A75F3"/>
    <w:rsid w:val="003A7632"/>
    <w:rsid w:val="003A7F27"/>
    <w:rsid w:val="003B1F5A"/>
    <w:rsid w:val="003B2701"/>
    <w:rsid w:val="003B3540"/>
    <w:rsid w:val="003B46ED"/>
    <w:rsid w:val="003B4BA2"/>
    <w:rsid w:val="003B4D51"/>
    <w:rsid w:val="003B4E52"/>
    <w:rsid w:val="003B5344"/>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3ABA"/>
    <w:rsid w:val="003E4102"/>
    <w:rsid w:val="003E429B"/>
    <w:rsid w:val="003E4D72"/>
    <w:rsid w:val="003E5824"/>
    <w:rsid w:val="003E5B29"/>
    <w:rsid w:val="003E5B9B"/>
    <w:rsid w:val="003E6354"/>
    <w:rsid w:val="003E732A"/>
    <w:rsid w:val="003E7A81"/>
    <w:rsid w:val="003F04D1"/>
    <w:rsid w:val="003F0B2F"/>
    <w:rsid w:val="003F0E36"/>
    <w:rsid w:val="003F0EBF"/>
    <w:rsid w:val="003F118C"/>
    <w:rsid w:val="003F191E"/>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610"/>
    <w:rsid w:val="004074D6"/>
    <w:rsid w:val="00407F8F"/>
    <w:rsid w:val="004100DA"/>
    <w:rsid w:val="004127A6"/>
    <w:rsid w:val="00413B11"/>
    <w:rsid w:val="00414134"/>
    <w:rsid w:val="00414311"/>
    <w:rsid w:val="004163ED"/>
    <w:rsid w:val="00416D36"/>
    <w:rsid w:val="00421535"/>
    <w:rsid w:val="004228D8"/>
    <w:rsid w:val="00422BDB"/>
    <w:rsid w:val="0042307A"/>
    <w:rsid w:val="0042462E"/>
    <w:rsid w:val="00425FAD"/>
    <w:rsid w:val="004262EA"/>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468D"/>
    <w:rsid w:val="004452BD"/>
    <w:rsid w:val="0044539E"/>
    <w:rsid w:val="0044572B"/>
    <w:rsid w:val="0044587F"/>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5A33"/>
    <w:rsid w:val="00455B7A"/>
    <w:rsid w:val="0045655B"/>
    <w:rsid w:val="00456992"/>
    <w:rsid w:val="00456DD9"/>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2EA"/>
    <w:rsid w:val="00482572"/>
    <w:rsid w:val="00484084"/>
    <w:rsid w:val="00485073"/>
    <w:rsid w:val="00485EEE"/>
    <w:rsid w:val="004876DF"/>
    <w:rsid w:val="00491052"/>
    <w:rsid w:val="00491C03"/>
    <w:rsid w:val="00492236"/>
    <w:rsid w:val="00492611"/>
    <w:rsid w:val="00493407"/>
    <w:rsid w:val="00493DDB"/>
    <w:rsid w:val="00493FA0"/>
    <w:rsid w:val="00495B84"/>
    <w:rsid w:val="0049670F"/>
    <w:rsid w:val="0049683A"/>
    <w:rsid w:val="0049685C"/>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1EE6"/>
    <w:rsid w:val="004B32A3"/>
    <w:rsid w:val="004B3E9F"/>
    <w:rsid w:val="004B53C4"/>
    <w:rsid w:val="004B652B"/>
    <w:rsid w:val="004B7DF8"/>
    <w:rsid w:val="004C0063"/>
    <w:rsid w:val="004C0F02"/>
    <w:rsid w:val="004C11A3"/>
    <w:rsid w:val="004C1EE5"/>
    <w:rsid w:val="004C2B7E"/>
    <w:rsid w:val="004C4062"/>
    <w:rsid w:val="004C4636"/>
    <w:rsid w:val="004C49C0"/>
    <w:rsid w:val="004C4AC4"/>
    <w:rsid w:val="004C52B1"/>
    <w:rsid w:val="004C5B30"/>
    <w:rsid w:val="004C62F6"/>
    <w:rsid w:val="004C6673"/>
    <w:rsid w:val="004C6FC1"/>
    <w:rsid w:val="004C715D"/>
    <w:rsid w:val="004C7469"/>
    <w:rsid w:val="004C7A11"/>
    <w:rsid w:val="004D0B9C"/>
    <w:rsid w:val="004D0CA2"/>
    <w:rsid w:val="004D14CD"/>
    <w:rsid w:val="004D1D38"/>
    <w:rsid w:val="004D36E5"/>
    <w:rsid w:val="004D46C4"/>
    <w:rsid w:val="004D4B9C"/>
    <w:rsid w:val="004D572C"/>
    <w:rsid w:val="004D73F8"/>
    <w:rsid w:val="004E103F"/>
    <w:rsid w:val="004E197E"/>
    <w:rsid w:val="004E1D6F"/>
    <w:rsid w:val="004E215F"/>
    <w:rsid w:val="004E477E"/>
    <w:rsid w:val="004E4C4E"/>
    <w:rsid w:val="004E5C80"/>
    <w:rsid w:val="004E672D"/>
    <w:rsid w:val="004E6A9D"/>
    <w:rsid w:val="004E7E9E"/>
    <w:rsid w:val="004E7F87"/>
    <w:rsid w:val="004F090B"/>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617F"/>
    <w:rsid w:val="00516902"/>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EFC"/>
    <w:rsid w:val="00531112"/>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4DEC"/>
    <w:rsid w:val="0054523E"/>
    <w:rsid w:val="0054551A"/>
    <w:rsid w:val="0054561B"/>
    <w:rsid w:val="00546260"/>
    <w:rsid w:val="005466E1"/>
    <w:rsid w:val="00547604"/>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47C"/>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4A43"/>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56F"/>
    <w:rsid w:val="0058693C"/>
    <w:rsid w:val="00586A18"/>
    <w:rsid w:val="00586C37"/>
    <w:rsid w:val="005872D9"/>
    <w:rsid w:val="00590071"/>
    <w:rsid w:val="00590A68"/>
    <w:rsid w:val="00591711"/>
    <w:rsid w:val="00591D18"/>
    <w:rsid w:val="005923D3"/>
    <w:rsid w:val="0059259E"/>
    <w:rsid w:val="005930EE"/>
    <w:rsid w:val="005943C7"/>
    <w:rsid w:val="005946B3"/>
    <w:rsid w:val="00594D95"/>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7E3"/>
    <w:rsid w:val="005B27EF"/>
    <w:rsid w:val="005B2D37"/>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FA"/>
    <w:rsid w:val="005C6445"/>
    <w:rsid w:val="005C6661"/>
    <w:rsid w:val="005C71D6"/>
    <w:rsid w:val="005D0B3D"/>
    <w:rsid w:val="005D0C5D"/>
    <w:rsid w:val="005D15B8"/>
    <w:rsid w:val="005D2823"/>
    <w:rsid w:val="005D2B1A"/>
    <w:rsid w:val="005D3024"/>
    <w:rsid w:val="005D396E"/>
    <w:rsid w:val="005D3DA5"/>
    <w:rsid w:val="005D42CF"/>
    <w:rsid w:val="005D55DF"/>
    <w:rsid w:val="005D56E9"/>
    <w:rsid w:val="005D57C1"/>
    <w:rsid w:val="005D581A"/>
    <w:rsid w:val="005D5915"/>
    <w:rsid w:val="005D5CE1"/>
    <w:rsid w:val="005D65AD"/>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3A19"/>
    <w:rsid w:val="005F4093"/>
    <w:rsid w:val="005F4351"/>
    <w:rsid w:val="005F4EF8"/>
    <w:rsid w:val="005F505D"/>
    <w:rsid w:val="005F50AE"/>
    <w:rsid w:val="005F56FB"/>
    <w:rsid w:val="005F5A83"/>
    <w:rsid w:val="005F5D36"/>
    <w:rsid w:val="005F634F"/>
    <w:rsid w:val="005F7113"/>
    <w:rsid w:val="005F781C"/>
    <w:rsid w:val="00600227"/>
    <w:rsid w:val="0060041E"/>
    <w:rsid w:val="00600EEF"/>
    <w:rsid w:val="006021B2"/>
    <w:rsid w:val="006023FD"/>
    <w:rsid w:val="00602883"/>
    <w:rsid w:val="00605049"/>
    <w:rsid w:val="00605807"/>
    <w:rsid w:val="00607210"/>
    <w:rsid w:val="006100E0"/>
    <w:rsid w:val="00610118"/>
    <w:rsid w:val="006102EC"/>
    <w:rsid w:val="00610F70"/>
    <w:rsid w:val="006115E1"/>
    <w:rsid w:val="006118E9"/>
    <w:rsid w:val="00611A6F"/>
    <w:rsid w:val="0061250E"/>
    <w:rsid w:val="00612EB5"/>
    <w:rsid w:val="00612F64"/>
    <w:rsid w:val="006154AC"/>
    <w:rsid w:val="006155BA"/>
    <w:rsid w:val="00615815"/>
    <w:rsid w:val="00615C4C"/>
    <w:rsid w:val="00620FFF"/>
    <w:rsid w:val="0062103B"/>
    <w:rsid w:val="00621EAA"/>
    <w:rsid w:val="00621EBD"/>
    <w:rsid w:val="0062202F"/>
    <w:rsid w:val="0062296B"/>
    <w:rsid w:val="00622B26"/>
    <w:rsid w:val="00624357"/>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4090A"/>
    <w:rsid w:val="00641671"/>
    <w:rsid w:val="00641DE2"/>
    <w:rsid w:val="0064270A"/>
    <w:rsid w:val="00643503"/>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5EAA"/>
    <w:rsid w:val="00656511"/>
    <w:rsid w:val="00656F38"/>
    <w:rsid w:val="00656FA6"/>
    <w:rsid w:val="00657671"/>
    <w:rsid w:val="0066144D"/>
    <w:rsid w:val="0066278E"/>
    <w:rsid w:val="006638EC"/>
    <w:rsid w:val="006643B7"/>
    <w:rsid w:val="0066479C"/>
    <w:rsid w:val="00664BD6"/>
    <w:rsid w:val="00667019"/>
    <w:rsid w:val="00667DE8"/>
    <w:rsid w:val="00674252"/>
    <w:rsid w:val="006748DD"/>
    <w:rsid w:val="00674BD8"/>
    <w:rsid w:val="0067554E"/>
    <w:rsid w:val="00676A9C"/>
    <w:rsid w:val="00676C9F"/>
    <w:rsid w:val="00677418"/>
    <w:rsid w:val="00677982"/>
    <w:rsid w:val="00680472"/>
    <w:rsid w:val="006816F4"/>
    <w:rsid w:val="00681C9A"/>
    <w:rsid w:val="00682A95"/>
    <w:rsid w:val="00683466"/>
    <w:rsid w:val="0068431B"/>
    <w:rsid w:val="00685602"/>
    <w:rsid w:val="006860EC"/>
    <w:rsid w:val="00686125"/>
    <w:rsid w:val="006863DD"/>
    <w:rsid w:val="00686F10"/>
    <w:rsid w:val="0068745B"/>
    <w:rsid w:val="00687555"/>
    <w:rsid w:val="00687971"/>
    <w:rsid w:val="006913CA"/>
    <w:rsid w:val="0069163A"/>
    <w:rsid w:val="006926AA"/>
    <w:rsid w:val="00692754"/>
    <w:rsid w:val="0069301A"/>
    <w:rsid w:val="006933D0"/>
    <w:rsid w:val="00694C3C"/>
    <w:rsid w:val="00695470"/>
    <w:rsid w:val="00695C22"/>
    <w:rsid w:val="0069600F"/>
    <w:rsid w:val="006966C1"/>
    <w:rsid w:val="006969CE"/>
    <w:rsid w:val="00696AE9"/>
    <w:rsid w:val="00696D15"/>
    <w:rsid w:val="00697752"/>
    <w:rsid w:val="006A16DE"/>
    <w:rsid w:val="006A25BF"/>
    <w:rsid w:val="006A282A"/>
    <w:rsid w:val="006A32CC"/>
    <w:rsid w:val="006A333E"/>
    <w:rsid w:val="006A33CF"/>
    <w:rsid w:val="006A4AD3"/>
    <w:rsid w:val="006A534B"/>
    <w:rsid w:val="006A596D"/>
    <w:rsid w:val="006A5D4D"/>
    <w:rsid w:val="006A6525"/>
    <w:rsid w:val="006A6E3C"/>
    <w:rsid w:val="006A72D5"/>
    <w:rsid w:val="006A7E01"/>
    <w:rsid w:val="006A7ED8"/>
    <w:rsid w:val="006B07C6"/>
    <w:rsid w:val="006B1374"/>
    <w:rsid w:val="006B1938"/>
    <w:rsid w:val="006B39BF"/>
    <w:rsid w:val="006B5821"/>
    <w:rsid w:val="006B7AC3"/>
    <w:rsid w:val="006C0CF6"/>
    <w:rsid w:val="006C0EEC"/>
    <w:rsid w:val="006C1CBF"/>
    <w:rsid w:val="006C1DC3"/>
    <w:rsid w:val="006C2B1A"/>
    <w:rsid w:val="006C3AB0"/>
    <w:rsid w:val="006C3DBC"/>
    <w:rsid w:val="006C45D4"/>
    <w:rsid w:val="006C45F4"/>
    <w:rsid w:val="006C49FB"/>
    <w:rsid w:val="006D03B4"/>
    <w:rsid w:val="006D040C"/>
    <w:rsid w:val="006D1582"/>
    <w:rsid w:val="006D1EB6"/>
    <w:rsid w:val="006D206D"/>
    <w:rsid w:val="006D26D1"/>
    <w:rsid w:val="006D2794"/>
    <w:rsid w:val="006D2C0A"/>
    <w:rsid w:val="006D58AE"/>
    <w:rsid w:val="006D58D9"/>
    <w:rsid w:val="006D6A60"/>
    <w:rsid w:val="006D6BDD"/>
    <w:rsid w:val="006D6BF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6FE"/>
    <w:rsid w:val="006F1910"/>
    <w:rsid w:val="006F1E5A"/>
    <w:rsid w:val="006F278C"/>
    <w:rsid w:val="006F3D4C"/>
    <w:rsid w:val="006F45E9"/>
    <w:rsid w:val="006F469A"/>
    <w:rsid w:val="006F5214"/>
    <w:rsid w:val="006F54F8"/>
    <w:rsid w:val="006F57AD"/>
    <w:rsid w:val="006F5BE1"/>
    <w:rsid w:val="006F7BAF"/>
    <w:rsid w:val="00701620"/>
    <w:rsid w:val="00702344"/>
    <w:rsid w:val="00702B49"/>
    <w:rsid w:val="00702DD4"/>
    <w:rsid w:val="007031B8"/>
    <w:rsid w:val="00703383"/>
    <w:rsid w:val="00703427"/>
    <w:rsid w:val="0070461B"/>
    <w:rsid w:val="00705708"/>
    <w:rsid w:val="00705A7C"/>
    <w:rsid w:val="00705D4A"/>
    <w:rsid w:val="007060B1"/>
    <w:rsid w:val="00706763"/>
    <w:rsid w:val="00706CF3"/>
    <w:rsid w:val="007072A8"/>
    <w:rsid w:val="007079D9"/>
    <w:rsid w:val="0071109A"/>
    <w:rsid w:val="007120ED"/>
    <w:rsid w:val="00712BBA"/>
    <w:rsid w:val="00712CF1"/>
    <w:rsid w:val="00714384"/>
    <w:rsid w:val="00716333"/>
    <w:rsid w:val="00716726"/>
    <w:rsid w:val="00716842"/>
    <w:rsid w:val="00716B67"/>
    <w:rsid w:val="00720317"/>
    <w:rsid w:val="00720BD3"/>
    <w:rsid w:val="00721863"/>
    <w:rsid w:val="00721B44"/>
    <w:rsid w:val="00721F7F"/>
    <w:rsid w:val="00722A4E"/>
    <w:rsid w:val="00722B08"/>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066"/>
    <w:rsid w:val="00732CBA"/>
    <w:rsid w:val="00732E75"/>
    <w:rsid w:val="00733D3A"/>
    <w:rsid w:val="00733D54"/>
    <w:rsid w:val="007343C4"/>
    <w:rsid w:val="00734833"/>
    <w:rsid w:val="00734AEF"/>
    <w:rsid w:val="007363E6"/>
    <w:rsid w:val="007401AF"/>
    <w:rsid w:val="00741781"/>
    <w:rsid w:val="00741794"/>
    <w:rsid w:val="007428BA"/>
    <w:rsid w:val="007438CD"/>
    <w:rsid w:val="00744496"/>
    <w:rsid w:val="00745407"/>
    <w:rsid w:val="00745C61"/>
    <w:rsid w:val="0074629E"/>
    <w:rsid w:val="007464C1"/>
    <w:rsid w:val="00746F09"/>
    <w:rsid w:val="00746FB9"/>
    <w:rsid w:val="0074718C"/>
    <w:rsid w:val="0074719A"/>
    <w:rsid w:val="007477B7"/>
    <w:rsid w:val="007509D3"/>
    <w:rsid w:val="00751281"/>
    <w:rsid w:val="00751CA9"/>
    <w:rsid w:val="00752004"/>
    <w:rsid w:val="0075265A"/>
    <w:rsid w:val="00752701"/>
    <w:rsid w:val="00752F0A"/>
    <w:rsid w:val="00753179"/>
    <w:rsid w:val="00753213"/>
    <w:rsid w:val="007535AE"/>
    <w:rsid w:val="00753FEC"/>
    <w:rsid w:val="007544E7"/>
    <w:rsid w:val="00756146"/>
    <w:rsid w:val="007564ED"/>
    <w:rsid w:val="00756A11"/>
    <w:rsid w:val="00756F79"/>
    <w:rsid w:val="00757F6C"/>
    <w:rsid w:val="00760B7D"/>
    <w:rsid w:val="00760E82"/>
    <w:rsid w:val="007614F2"/>
    <w:rsid w:val="007624E8"/>
    <w:rsid w:val="0076299D"/>
    <w:rsid w:val="00763E5C"/>
    <w:rsid w:val="0076448A"/>
    <w:rsid w:val="007655E4"/>
    <w:rsid w:val="007657E0"/>
    <w:rsid w:val="00765A55"/>
    <w:rsid w:val="007664A2"/>
    <w:rsid w:val="007670E6"/>
    <w:rsid w:val="0076755D"/>
    <w:rsid w:val="0076792E"/>
    <w:rsid w:val="00771BB5"/>
    <w:rsid w:val="00771CF6"/>
    <w:rsid w:val="007733AF"/>
    <w:rsid w:val="00774B58"/>
    <w:rsid w:val="007751B8"/>
    <w:rsid w:val="00775BF7"/>
    <w:rsid w:val="007764F9"/>
    <w:rsid w:val="00776E94"/>
    <w:rsid w:val="007773C6"/>
    <w:rsid w:val="0077788B"/>
    <w:rsid w:val="0078004A"/>
    <w:rsid w:val="00780208"/>
    <w:rsid w:val="007807A5"/>
    <w:rsid w:val="00780C3B"/>
    <w:rsid w:val="0078126B"/>
    <w:rsid w:val="00781A03"/>
    <w:rsid w:val="00781E73"/>
    <w:rsid w:val="00782BE4"/>
    <w:rsid w:val="00784A05"/>
    <w:rsid w:val="0078633B"/>
    <w:rsid w:val="00786711"/>
    <w:rsid w:val="00786C36"/>
    <w:rsid w:val="00786C53"/>
    <w:rsid w:val="007913D2"/>
    <w:rsid w:val="007924AE"/>
    <w:rsid w:val="00792CF2"/>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2010"/>
    <w:rsid w:val="007B294B"/>
    <w:rsid w:val="007B341F"/>
    <w:rsid w:val="007B3780"/>
    <w:rsid w:val="007B38F3"/>
    <w:rsid w:val="007B3D7B"/>
    <w:rsid w:val="007B40FC"/>
    <w:rsid w:val="007B43E2"/>
    <w:rsid w:val="007B58AD"/>
    <w:rsid w:val="007B717C"/>
    <w:rsid w:val="007B7242"/>
    <w:rsid w:val="007B738E"/>
    <w:rsid w:val="007B7671"/>
    <w:rsid w:val="007C0DF7"/>
    <w:rsid w:val="007C0E74"/>
    <w:rsid w:val="007C1839"/>
    <w:rsid w:val="007C1ED2"/>
    <w:rsid w:val="007C2451"/>
    <w:rsid w:val="007C46D3"/>
    <w:rsid w:val="007C47EA"/>
    <w:rsid w:val="007C4885"/>
    <w:rsid w:val="007C4DB7"/>
    <w:rsid w:val="007C5141"/>
    <w:rsid w:val="007C607E"/>
    <w:rsid w:val="007C61E5"/>
    <w:rsid w:val="007C6587"/>
    <w:rsid w:val="007C6690"/>
    <w:rsid w:val="007C7BBE"/>
    <w:rsid w:val="007D0277"/>
    <w:rsid w:val="007D0BCB"/>
    <w:rsid w:val="007D197E"/>
    <w:rsid w:val="007D200E"/>
    <w:rsid w:val="007D24E3"/>
    <w:rsid w:val="007D31DE"/>
    <w:rsid w:val="007D3B0E"/>
    <w:rsid w:val="007D448F"/>
    <w:rsid w:val="007D5454"/>
    <w:rsid w:val="007D571C"/>
    <w:rsid w:val="007D73CF"/>
    <w:rsid w:val="007D7D75"/>
    <w:rsid w:val="007E064D"/>
    <w:rsid w:val="007E0722"/>
    <w:rsid w:val="007E0727"/>
    <w:rsid w:val="007E09CC"/>
    <w:rsid w:val="007E17FC"/>
    <w:rsid w:val="007E311E"/>
    <w:rsid w:val="007E34ED"/>
    <w:rsid w:val="007E4650"/>
    <w:rsid w:val="007E512F"/>
    <w:rsid w:val="007E5CD8"/>
    <w:rsid w:val="007E6C5F"/>
    <w:rsid w:val="007E7963"/>
    <w:rsid w:val="007F05F4"/>
    <w:rsid w:val="007F0F3C"/>
    <w:rsid w:val="007F1089"/>
    <w:rsid w:val="007F17E0"/>
    <w:rsid w:val="007F1924"/>
    <w:rsid w:val="007F24F5"/>
    <w:rsid w:val="007F266F"/>
    <w:rsid w:val="007F2670"/>
    <w:rsid w:val="007F27EF"/>
    <w:rsid w:val="007F3602"/>
    <w:rsid w:val="007F3ADA"/>
    <w:rsid w:val="007F4697"/>
    <w:rsid w:val="007F4A8E"/>
    <w:rsid w:val="007F50AC"/>
    <w:rsid w:val="007F5C09"/>
    <w:rsid w:val="007F5DC2"/>
    <w:rsid w:val="007F5F85"/>
    <w:rsid w:val="007F72A6"/>
    <w:rsid w:val="007F737A"/>
    <w:rsid w:val="0080080C"/>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5FC3"/>
    <w:rsid w:val="0081714F"/>
    <w:rsid w:val="00817BDF"/>
    <w:rsid w:val="00820940"/>
    <w:rsid w:val="00821184"/>
    <w:rsid w:val="008220E4"/>
    <w:rsid w:val="00822A84"/>
    <w:rsid w:val="00822E71"/>
    <w:rsid w:val="00823694"/>
    <w:rsid w:val="00824759"/>
    <w:rsid w:val="00824F4F"/>
    <w:rsid w:val="0082506C"/>
    <w:rsid w:val="008250A8"/>
    <w:rsid w:val="008262BB"/>
    <w:rsid w:val="008275DF"/>
    <w:rsid w:val="0083011A"/>
    <w:rsid w:val="00830D4E"/>
    <w:rsid w:val="008326BE"/>
    <w:rsid w:val="00833034"/>
    <w:rsid w:val="00833251"/>
    <w:rsid w:val="00833543"/>
    <w:rsid w:val="008335AC"/>
    <w:rsid w:val="008340A1"/>
    <w:rsid w:val="00834B93"/>
    <w:rsid w:val="00835522"/>
    <w:rsid w:val="0083583C"/>
    <w:rsid w:val="00835C79"/>
    <w:rsid w:val="00835DDC"/>
    <w:rsid w:val="00836139"/>
    <w:rsid w:val="0083625D"/>
    <w:rsid w:val="00836FB2"/>
    <w:rsid w:val="00837720"/>
    <w:rsid w:val="00837DBD"/>
    <w:rsid w:val="00840BA8"/>
    <w:rsid w:val="00843E7B"/>
    <w:rsid w:val="0084412F"/>
    <w:rsid w:val="008444CD"/>
    <w:rsid w:val="0084471D"/>
    <w:rsid w:val="00844744"/>
    <w:rsid w:val="00844923"/>
    <w:rsid w:val="00845AA1"/>
    <w:rsid w:val="0084753C"/>
    <w:rsid w:val="00847B42"/>
    <w:rsid w:val="00850311"/>
    <w:rsid w:val="0085069B"/>
    <w:rsid w:val="00850DB2"/>
    <w:rsid w:val="008514D3"/>
    <w:rsid w:val="00851CC8"/>
    <w:rsid w:val="00852487"/>
    <w:rsid w:val="00852DBB"/>
    <w:rsid w:val="00852F1C"/>
    <w:rsid w:val="0085316D"/>
    <w:rsid w:val="008546CB"/>
    <w:rsid w:val="008549D8"/>
    <w:rsid w:val="00854C38"/>
    <w:rsid w:val="0085553E"/>
    <w:rsid w:val="00855714"/>
    <w:rsid w:val="0085580A"/>
    <w:rsid w:val="00856757"/>
    <w:rsid w:val="00856D7A"/>
    <w:rsid w:val="00856DFB"/>
    <w:rsid w:val="00857AC9"/>
    <w:rsid w:val="00857F60"/>
    <w:rsid w:val="00860F61"/>
    <w:rsid w:val="008615D8"/>
    <w:rsid w:val="00861B56"/>
    <w:rsid w:val="008625A4"/>
    <w:rsid w:val="008626E6"/>
    <w:rsid w:val="0086369D"/>
    <w:rsid w:val="0086442D"/>
    <w:rsid w:val="008647AB"/>
    <w:rsid w:val="00866236"/>
    <w:rsid w:val="00866C9D"/>
    <w:rsid w:val="00870365"/>
    <w:rsid w:val="0087067B"/>
    <w:rsid w:val="00871129"/>
    <w:rsid w:val="0087113A"/>
    <w:rsid w:val="00872201"/>
    <w:rsid w:val="00872B55"/>
    <w:rsid w:val="008730BD"/>
    <w:rsid w:val="00875051"/>
    <w:rsid w:val="008754B2"/>
    <w:rsid w:val="00875B21"/>
    <w:rsid w:val="00876323"/>
    <w:rsid w:val="0088013A"/>
    <w:rsid w:val="00880214"/>
    <w:rsid w:val="0088105C"/>
    <w:rsid w:val="00881FAF"/>
    <w:rsid w:val="00882038"/>
    <w:rsid w:val="0088259B"/>
    <w:rsid w:val="00882ACE"/>
    <w:rsid w:val="00883EC7"/>
    <w:rsid w:val="0088456C"/>
    <w:rsid w:val="00885558"/>
    <w:rsid w:val="008855B0"/>
    <w:rsid w:val="00885DF5"/>
    <w:rsid w:val="00885EF3"/>
    <w:rsid w:val="00886B59"/>
    <w:rsid w:val="008901CF"/>
    <w:rsid w:val="0089043F"/>
    <w:rsid w:val="00890E66"/>
    <w:rsid w:val="008915D8"/>
    <w:rsid w:val="0089204D"/>
    <w:rsid w:val="00892FB4"/>
    <w:rsid w:val="008936B6"/>
    <w:rsid w:val="008939B8"/>
    <w:rsid w:val="008939BC"/>
    <w:rsid w:val="00895C3A"/>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6014"/>
    <w:rsid w:val="008A7045"/>
    <w:rsid w:val="008A786A"/>
    <w:rsid w:val="008A7A9F"/>
    <w:rsid w:val="008A7C18"/>
    <w:rsid w:val="008A7CBC"/>
    <w:rsid w:val="008B032F"/>
    <w:rsid w:val="008B05DD"/>
    <w:rsid w:val="008B1671"/>
    <w:rsid w:val="008B177B"/>
    <w:rsid w:val="008B1B44"/>
    <w:rsid w:val="008B1C83"/>
    <w:rsid w:val="008B2506"/>
    <w:rsid w:val="008B2E35"/>
    <w:rsid w:val="008B3822"/>
    <w:rsid w:val="008B3867"/>
    <w:rsid w:val="008B54AF"/>
    <w:rsid w:val="008C026F"/>
    <w:rsid w:val="008C0682"/>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5E6"/>
    <w:rsid w:val="008D29D6"/>
    <w:rsid w:val="008D3F4F"/>
    <w:rsid w:val="008D4286"/>
    <w:rsid w:val="008D447A"/>
    <w:rsid w:val="008D5BCB"/>
    <w:rsid w:val="008D7010"/>
    <w:rsid w:val="008E1E69"/>
    <w:rsid w:val="008E2E06"/>
    <w:rsid w:val="008E326C"/>
    <w:rsid w:val="008E40E4"/>
    <w:rsid w:val="008E58D6"/>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3DA5"/>
    <w:rsid w:val="00904412"/>
    <w:rsid w:val="00905549"/>
    <w:rsid w:val="00906866"/>
    <w:rsid w:val="009069E5"/>
    <w:rsid w:val="00907113"/>
    <w:rsid w:val="00910074"/>
    <w:rsid w:val="0091022B"/>
    <w:rsid w:val="00911270"/>
    <w:rsid w:val="009131BA"/>
    <w:rsid w:val="00913388"/>
    <w:rsid w:val="009136FA"/>
    <w:rsid w:val="00913789"/>
    <w:rsid w:val="00913B09"/>
    <w:rsid w:val="009145F3"/>
    <w:rsid w:val="00915136"/>
    <w:rsid w:val="00915584"/>
    <w:rsid w:val="00916118"/>
    <w:rsid w:val="009161B9"/>
    <w:rsid w:val="00916897"/>
    <w:rsid w:val="00916E14"/>
    <w:rsid w:val="0091718C"/>
    <w:rsid w:val="009174C0"/>
    <w:rsid w:val="00917537"/>
    <w:rsid w:val="0091770C"/>
    <w:rsid w:val="0092057B"/>
    <w:rsid w:val="00920A3C"/>
    <w:rsid w:val="009217CE"/>
    <w:rsid w:val="00922312"/>
    <w:rsid w:val="00922331"/>
    <w:rsid w:val="00923930"/>
    <w:rsid w:val="009259CF"/>
    <w:rsid w:val="00926670"/>
    <w:rsid w:val="0092713C"/>
    <w:rsid w:val="009273ED"/>
    <w:rsid w:val="00927A89"/>
    <w:rsid w:val="009312B3"/>
    <w:rsid w:val="0093229F"/>
    <w:rsid w:val="009332A0"/>
    <w:rsid w:val="00933BD7"/>
    <w:rsid w:val="00936256"/>
    <w:rsid w:val="00936631"/>
    <w:rsid w:val="0093695E"/>
    <w:rsid w:val="00940C11"/>
    <w:rsid w:val="00942170"/>
    <w:rsid w:val="009425AB"/>
    <w:rsid w:val="0094283F"/>
    <w:rsid w:val="00942A71"/>
    <w:rsid w:val="00943541"/>
    <w:rsid w:val="009435C7"/>
    <w:rsid w:val="00943E0B"/>
    <w:rsid w:val="00944C29"/>
    <w:rsid w:val="00945843"/>
    <w:rsid w:val="009473D4"/>
    <w:rsid w:val="00947DA3"/>
    <w:rsid w:val="00950149"/>
    <w:rsid w:val="009504D5"/>
    <w:rsid w:val="009504EF"/>
    <w:rsid w:val="00951AD7"/>
    <w:rsid w:val="009522DE"/>
    <w:rsid w:val="0095266F"/>
    <w:rsid w:val="009545D2"/>
    <w:rsid w:val="0095465E"/>
    <w:rsid w:val="00954699"/>
    <w:rsid w:val="0095530D"/>
    <w:rsid w:val="00955C7A"/>
    <w:rsid w:val="00956652"/>
    <w:rsid w:val="009567F1"/>
    <w:rsid w:val="00956970"/>
    <w:rsid w:val="00957DB0"/>
    <w:rsid w:val="00960B9E"/>
    <w:rsid w:val="00961105"/>
    <w:rsid w:val="00961CE4"/>
    <w:rsid w:val="00961EA3"/>
    <w:rsid w:val="009626F3"/>
    <w:rsid w:val="00962AA0"/>
    <w:rsid w:val="0096305F"/>
    <w:rsid w:val="00965115"/>
    <w:rsid w:val="009661BD"/>
    <w:rsid w:val="009675D4"/>
    <w:rsid w:val="00967745"/>
    <w:rsid w:val="009679AC"/>
    <w:rsid w:val="00970707"/>
    <w:rsid w:val="009713AA"/>
    <w:rsid w:val="0097142E"/>
    <w:rsid w:val="00971508"/>
    <w:rsid w:val="00971AF3"/>
    <w:rsid w:val="0097270C"/>
    <w:rsid w:val="00972914"/>
    <w:rsid w:val="009733A6"/>
    <w:rsid w:val="00974BD3"/>
    <w:rsid w:val="00975CB0"/>
    <w:rsid w:val="00975F6B"/>
    <w:rsid w:val="00976828"/>
    <w:rsid w:val="00976AB1"/>
    <w:rsid w:val="00976C34"/>
    <w:rsid w:val="009778C1"/>
    <w:rsid w:val="00977C0A"/>
    <w:rsid w:val="00981367"/>
    <w:rsid w:val="009819E7"/>
    <w:rsid w:val="00981E8A"/>
    <w:rsid w:val="0098238F"/>
    <w:rsid w:val="00982E75"/>
    <w:rsid w:val="0098307A"/>
    <w:rsid w:val="0098476E"/>
    <w:rsid w:val="00984F6B"/>
    <w:rsid w:val="009860ED"/>
    <w:rsid w:val="0098616D"/>
    <w:rsid w:val="00986C48"/>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1F5"/>
    <w:rsid w:val="00994AB0"/>
    <w:rsid w:val="009954B6"/>
    <w:rsid w:val="00996274"/>
    <w:rsid w:val="00996A4D"/>
    <w:rsid w:val="009974EF"/>
    <w:rsid w:val="00997CCF"/>
    <w:rsid w:val="00997E05"/>
    <w:rsid w:val="00997FE2"/>
    <w:rsid w:val="009A1A73"/>
    <w:rsid w:val="009A2421"/>
    <w:rsid w:val="009A3EEF"/>
    <w:rsid w:val="009A4246"/>
    <w:rsid w:val="009A4FAE"/>
    <w:rsid w:val="009A5F56"/>
    <w:rsid w:val="009B07B1"/>
    <w:rsid w:val="009B1388"/>
    <w:rsid w:val="009B1911"/>
    <w:rsid w:val="009B2C3E"/>
    <w:rsid w:val="009B2DB6"/>
    <w:rsid w:val="009B3499"/>
    <w:rsid w:val="009B38CE"/>
    <w:rsid w:val="009B3A4F"/>
    <w:rsid w:val="009B3DA6"/>
    <w:rsid w:val="009B417F"/>
    <w:rsid w:val="009B421B"/>
    <w:rsid w:val="009B44A7"/>
    <w:rsid w:val="009B4610"/>
    <w:rsid w:val="009B46F1"/>
    <w:rsid w:val="009B4C13"/>
    <w:rsid w:val="009B5BFB"/>
    <w:rsid w:val="009B6FDA"/>
    <w:rsid w:val="009C02C6"/>
    <w:rsid w:val="009C1C24"/>
    <w:rsid w:val="009C2EF0"/>
    <w:rsid w:val="009C313A"/>
    <w:rsid w:val="009C3260"/>
    <w:rsid w:val="009C3F09"/>
    <w:rsid w:val="009C4028"/>
    <w:rsid w:val="009C52D4"/>
    <w:rsid w:val="009C538A"/>
    <w:rsid w:val="009C55D1"/>
    <w:rsid w:val="009C7632"/>
    <w:rsid w:val="009D1206"/>
    <w:rsid w:val="009D1A33"/>
    <w:rsid w:val="009D1B50"/>
    <w:rsid w:val="009D1C3C"/>
    <w:rsid w:val="009D1CC1"/>
    <w:rsid w:val="009D1DD7"/>
    <w:rsid w:val="009D267C"/>
    <w:rsid w:val="009D2901"/>
    <w:rsid w:val="009D3D07"/>
    <w:rsid w:val="009D4260"/>
    <w:rsid w:val="009D4501"/>
    <w:rsid w:val="009D4EE9"/>
    <w:rsid w:val="009D6251"/>
    <w:rsid w:val="009D6D4A"/>
    <w:rsid w:val="009D7AC1"/>
    <w:rsid w:val="009D7F66"/>
    <w:rsid w:val="009E0619"/>
    <w:rsid w:val="009E0869"/>
    <w:rsid w:val="009E0925"/>
    <w:rsid w:val="009E2EA4"/>
    <w:rsid w:val="009E431B"/>
    <w:rsid w:val="009E4423"/>
    <w:rsid w:val="009E564E"/>
    <w:rsid w:val="009E5BB8"/>
    <w:rsid w:val="009E5F10"/>
    <w:rsid w:val="009E5F60"/>
    <w:rsid w:val="009E67D5"/>
    <w:rsid w:val="009E698B"/>
    <w:rsid w:val="009E6B3C"/>
    <w:rsid w:val="009E6C6E"/>
    <w:rsid w:val="009E6CB6"/>
    <w:rsid w:val="009E7179"/>
    <w:rsid w:val="009E793B"/>
    <w:rsid w:val="009F002D"/>
    <w:rsid w:val="009F08D6"/>
    <w:rsid w:val="009F149D"/>
    <w:rsid w:val="009F1678"/>
    <w:rsid w:val="009F1A1A"/>
    <w:rsid w:val="009F1E1A"/>
    <w:rsid w:val="009F2427"/>
    <w:rsid w:val="009F25E3"/>
    <w:rsid w:val="009F2FC6"/>
    <w:rsid w:val="009F30A2"/>
    <w:rsid w:val="009F3ADA"/>
    <w:rsid w:val="009F4340"/>
    <w:rsid w:val="009F4B56"/>
    <w:rsid w:val="009F4C6C"/>
    <w:rsid w:val="009F4C6D"/>
    <w:rsid w:val="009F6B33"/>
    <w:rsid w:val="009F703E"/>
    <w:rsid w:val="009F76C4"/>
    <w:rsid w:val="009F7778"/>
    <w:rsid w:val="009F7F36"/>
    <w:rsid w:val="00A011B8"/>
    <w:rsid w:val="00A012D1"/>
    <w:rsid w:val="00A0134F"/>
    <w:rsid w:val="00A0185F"/>
    <w:rsid w:val="00A019FB"/>
    <w:rsid w:val="00A01AF0"/>
    <w:rsid w:val="00A0231E"/>
    <w:rsid w:val="00A024D1"/>
    <w:rsid w:val="00A025D8"/>
    <w:rsid w:val="00A028C7"/>
    <w:rsid w:val="00A02F0B"/>
    <w:rsid w:val="00A03045"/>
    <w:rsid w:val="00A03770"/>
    <w:rsid w:val="00A0382D"/>
    <w:rsid w:val="00A04293"/>
    <w:rsid w:val="00A05179"/>
    <w:rsid w:val="00A05C98"/>
    <w:rsid w:val="00A07871"/>
    <w:rsid w:val="00A07937"/>
    <w:rsid w:val="00A10B17"/>
    <w:rsid w:val="00A12BBA"/>
    <w:rsid w:val="00A170DC"/>
    <w:rsid w:val="00A17334"/>
    <w:rsid w:val="00A175A7"/>
    <w:rsid w:val="00A20716"/>
    <w:rsid w:val="00A22E9F"/>
    <w:rsid w:val="00A22FCE"/>
    <w:rsid w:val="00A23164"/>
    <w:rsid w:val="00A24A98"/>
    <w:rsid w:val="00A25442"/>
    <w:rsid w:val="00A2568F"/>
    <w:rsid w:val="00A26F19"/>
    <w:rsid w:val="00A26F7C"/>
    <w:rsid w:val="00A27514"/>
    <w:rsid w:val="00A3021B"/>
    <w:rsid w:val="00A30375"/>
    <w:rsid w:val="00A30559"/>
    <w:rsid w:val="00A30E57"/>
    <w:rsid w:val="00A31176"/>
    <w:rsid w:val="00A31E9A"/>
    <w:rsid w:val="00A32D03"/>
    <w:rsid w:val="00A33758"/>
    <w:rsid w:val="00A3681B"/>
    <w:rsid w:val="00A36D55"/>
    <w:rsid w:val="00A36D9A"/>
    <w:rsid w:val="00A406F7"/>
    <w:rsid w:val="00A40709"/>
    <w:rsid w:val="00A40F2F"/>
    <w:rsid w:val="00A41281"/>
    <w:rsid w:val="00A41DA9"/>
    <w:rsid w:val="00A41DD2"/>
    <w:rsid w:val="00A41F24"/>
    <w:rsid w:val="00A42194"/>
    <w:rsid w:val="00A4224B"/>
    <w:rsid w:val="00A42F23"/>
    <w:rsid w:val="00A42FED"/>
    <w:rsid w:val="00A445CB"/>
    <w:rsid w:val="00A4595D"/>
    <w:rsid w:val="00A45DFF"/>
    <w:rsid w:val="00A4603B"/>
    <w:rsid w:val="00A46174"/>
    <w:rsid w:val="00A470E9"/>
    <w:rsid w:val="00A47817"/>
    <w:rsid w:val="00A47DB0"/>
    <w:rsid w:val="00A50A48"/>
    <w:rsid w:val="00A52780"/>
    <w:rsid w:val="00A52F1E"/>
    <w:rsid w:val="00A530B6"/>
    <w:rsid w:val="00A53244"/>
    <w:rsid w:val="00A53666"/>
    <w:rsid w:val="00A536D2"/>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3C2"/>
    <w:rsid w:val="00A63F04"/>
    <w:rsid w:val="00A65252"/>
    <w:rsid w:val="00A67495"/>
    <w:rsid w:val="00A675EF"/>
    <w:rsid w:val="00A67A14"/>
    <w:rsid w:val="00A70E80"/>
    <w:rsid w:val="00A71339"/>
    <w:rsid w:val="00A71B29"/>
    <w:rsid w:val="00A71E87"/>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4DAB"/>
    <w:rsid w:val="00A86378"/>
    <w:rsid w:val="00A874D6"/>
    <w:rsid w:val="00A87DDC"/>
    <w:rsid w:val="00A91E60"/>
    <w:rsid w:val="00A92D72"/>
    <w:rsid w:val="00A9310A"/>
    <w:rsid w:val="00A935D4"/>
    <w:rsid w:val="00A94569"/>
    <w:rsid w:val="00A95B0A"/>
    <w:rsid w:val="00A95BE5"/>
    <w:rsid w:val="00A95D39"/>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5C0"/>
    <w:rsid w:val="00AB4FA1"/>
    <w:rsid w:val="00AB5599"/>
    <w:rsid w:val="00AB57A4"/>
    <w:rsid w:val="00AB5E3E"/>
    <w:rsid w:val="00AB734C"/>
    <w:rsid w:val="00AB7743"/>
    <w:rsid w:val="00AC0344"/>
    <w:rsid w:val="00AC07AE"/>
    <w:rsid w:val="00AC0CEB"/>
    <w:rsid w:val="00AC1FD3"/>
    <w:rsid w:val="00AC2EA7"/>
    <w:rsid w:val="00AC3408"/>
    <w:rsid w:val="00AC345D"/>
    <w:rsid w:val="00AC39A5"/>
    <w:rsid w:val="00AC3C4F"/>
    <w:rsid w:val="00AC3E18"/>
    <w:rsid w:val="00AC42BD"/>
    <w:rsid w:val="00AC463F"/>
    <w:rsid w:val="00AC529B"/>
    <w:rsid w:val="00AC5A4E"/>
    <w:rsid w:val="00AC6090"/>
    <w:rsid w:val="00AC666C"/>
    <w:rsid w:val="00AC7069"/>
    <w:rsid w:val="00AC710F"/>
    <w:rsid w:val="00AC7C48"/>
    <w:rsid w:val="00AD0841"/>
    <w:rsid w:val="00AD1040"/>
    <w:rsid w:val="00AD197A"/>
    <w:rsid w:val="00AD1DF8"/>
    <w:rsid w:val="00AD26F5"/>
    <w:rsid w:val="00AD3248"/>
    <w:rsid w:val="00AD3513"/>
    <w:rsid w:val="00AD3985"/>
    <w:rsid w:val="00AD46F4"/>
    <w:rsid w:val="00AD4AAF"/>
    <w:rsid w:val="00AD4CA4"/>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77E5"/>
    <w:rsid w:val="00AF1ED4"/>
    <w:rsid w:val="00AF24F0"/>
    <w:rsid w:val="00AF425D"/>
    <w:rsid w:val="00AF4D91"/>
    <w:rsid w:val="00AF53D0"/>
    <w:rsid w:val="00AF69DB"/>
    <w:rsid w:val="00AF6F43"/>
    <w:rsid w:val="00AF73A1"/>
    <w:rsid w:val="00AF7419"/>
    <w:rsid w:val="00B0009A"/>
    <w:rsid w:val="00B00323"/>
    <w:rsid w:val="00B0059B"/>
    <w:rsid w:val="00B0066A"/>
    <w:rsid w:val="00B00715"/>
    <w:rsid w:val="00B00747"/>
    <w:rsid w:val="00B00F27"/>
    <w:rsid w:val="00B00FA4"/>
    <w:rsid w:val="00B01AC1"/>
    <w:rsid w:val="00B03476"/>
    <w:rsid w:val="00B03CCA"/>
    <w:rsid w:val="00B04249"/>
    <w:rsid w:val="00B05340"/>
    <w:rsid w:val="00B066A7"/>
    <w:rsid w:val="00B077E6"/>
    <w:rsid w:val="00B10303"/>
    <w:rsid w:val="00B1056E"/>
    <w:rsid w:val="00B106A5"/>
    <w:rsid w:val="00B11C0F"/>
    <w:rsid w:val="00B11C47"/>
    <w:rsid w:val="00B11FC5"/>
    <w:rsid w:val="00B12361"/>
    <w:rsid w:val="00B14AA4"/>
    <w:rsid w:val="00B14AE6"/>
    <w:rsid w:val="00B1520B"/>
    <w:rsid w:val="00B15BE2"/>
    <w:rsid w:val="00B169B4"/>
    <w:rsid w:val="00B211A6"/>
    <w:rsid w:val="00B213AC"/>
    <w:rsid w:val="00B21729"/>
    <w:rsid w:val="00B21AC4"/>
    <w:rsid w:val="00B226CD"/>
    <w:rsid w:val="00B22F9F"/>
    <w:rsid w:val="00B23AB3"/>
    <w:rsid w:val="00B24D0D"/>
    <w:rsid w:val="00B26543"/>
    <w:rsid w:val="00B27368"/>
    <w:rsid w:val="00B27DFA"/>
    <w:rsid w:val="00B30DF7"/>
    <w:rsid w:val="00B311D8"/>
    <w:rsid w:val="00B31B8E"/>
    <w:rsid w:val="00B31C5B"/>
    <w:rsid w:val="00B31EA8"/>
    <w:rsid w:val="00B31F37"/>
    <w:rsid w:val="00B3268D"/>
    <w:rsid w:val="00B331B7"/>
    <w:rsid w:val="00B33771"/>
    <w:rsid w:val="00B33B1C"/>
    <w:rsid w:val="00B34709"/>
    <w:rsid w:val="00B366BF"/>
    <w:rsid w:val="00B377F4"/>
    <w:rsid w:val="00B37B54"/>
    <w:rsid w:val="00B40AC8"/>
    <w:rsid w:val="00B4102A"/>
    <w:rsid w:val="00B41464"/>
    <w:rsid w:val="00B4380C"/>
    <w:rsid w:val="00B43B3C"/>
    <w:rsid w:val="00B441F2"/>
    <w:rsid w:val="00B442DA"/>
    <w:rsid w:val="00B44A6D"/>
    <w:rsid w:val="00B4559A"/>
    <w:rsid w:val="00B45D70"/>
    <w:rsid w:val="00B45DD4"/>
    <w:rsid w:val="00B470A7"/>
    <w:rsid w:val="00B5027A"/>
    <w:rsid w:val="00B5092C"/>
    <w:rsid w:val="00B52359"/>
    <w:rsid w:val="00B52BD7"/>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708"/>
    <w:rsid w:val="00B63CE6"/>
    <w:rsid w:val="00B63EE3"/>
    <w:rsid w:val="00B642B7"/>
    <w:rsid w:val="00B64320"/>
    <w:rsid w:val="00B643F1"/>
    <w:rsid w:val="00B64538"/>
    <w:rsid w:val="00B65395"/>
    <w:rsid w:val="00B6576F"/>
    <w:rsid w:val="00B66217"/>
    <w:rsid w:val="00B66F97"/>
    <w:rsid w:val="00B677C2"/>
    <w:rsid w:val="00B67B76"/>
    <w:rsid w:val="00B703AB"/>
    <w:rsid w:val="00B70ADE"/>
    <w:rsid w:val="00B70CA1"/>
    <w:rsid w:val="00B719C3"/>
    <w:rsid w:val="00B727D3"/>
    <w:rsid w:val="00B7280D"/>
    <w:rsid w:val="00B7397E"/>
    <w:rsid w:val="00B73C6A"/>
    <w:rsid w:val="00B73F8F"/>
    <w:rsid w:val="00B750CB"/>
    <w:rsid w:val="00B75980"/>
    <w:rsid w:val="00B75F4A"/>
    <w:rsid w:val="00B76078"/>
    <w:rsid w:val="00B764E4"/>
    <w:rsid w:val="00B76E4D"/>
    <w:rsid w:val="00B77CD7"/>
    <w:rsid w:val="00B8030F"/>
    <w:rsid w:val="00B80377"/>
    <w:rsid w:val="00B810B4"/>
    <w:rsid w:val="00B815EC"/>
    <w:rsid w:val="00B81A6B"/>
    <w:rsid w:val="00B81B85"/>
    <w:rsid w:val="00B83949"/>
    <w:rsid w:val="00B84581"/>
    <w:rsid w:val="00B846BD"/>
    <w:rsid w:val="00B855F6"/>
    <w:rsid w:val="00B85804"/>
    <w:rsid w:val="00B85861"/>
    <w:rsid w:val="00B8673F"/>
    <w:rsid w:val="00B87215"/>
    <w:rsid w:val="00B878CF"/>
    <w:rsid w:val="00B90424"/>
    <w:rsid w:val="00B91747"/>
    <w:rsid w:val="00B91853"/>
    <w:rsid w:val="00B92240"/>
    <w:rsid w:val="00B92C05"/>
    <w:rsid w:val="00B92D83"/>
    <w:rsid w:val="00B93DBE"/>
    <w:rsid w:val="00B9430A"/>
    <w:rsid w:val="00B94AA3"/>
    <w:rsid w:val="00B967E3"/>
    <w:rsid w:val="00B96D9D"/>
    <w:rsid w:val="00BA00DA"/>
    <w:rsid w:val="00BA03D7"/>
    <w:rsid w:val="00BA0609"/>
    <w:rsid w:val="00BA07EB"/>
    <w:rsid w:val="00BA0872"/>
    <w:rsid w:val="00BA0B81"/>
    <w:rsid w:val="00BA1087"/>
    <w:rsid w:val="00BA1881"/>
    <w:rsid w:val="00BA1BD7"/>
    <w:rsid w:val="00BA2762"/>
    <w:rsid w:val="00BA50ED"/>
    <w:rsid w:val="00BA600A"/>
    <w:rsid w:val="00BA62DD"/>
    <w:rsid w:val="00BA647C"/>
    <w:rsid w:val="00BA6E60"/>
    <w:rsid w:val="00BA7AC3"/>
    <w:rsid w:val="00BB008D"/>
    <w:rsid w:val="00BB07D2"/>
    <w:rsid w:val="00BB1391"/>
    <w:rsid w:val="00BB1891"/>
    <w:rsid w:val="00BB2BE8"/>
    <w:rsid w:val="00BB3330"/>
    <w:rsid w:val="00BB4261"/>
    <w:rsid w:val="00BB7E57"/>
    <w:rsid w:val="00BC08F1"/>
    <w:rsid w:val="00BC0E83"/>
    <w:rsid w:val="00BC110E"/>
    <w:rsid w:val="00BC1B28"/>
    <w:rsid w:val="00BC1DAF"/>
    <w:rsid w:val="00BC25BD"/>
    <w:rsid w:val="00BC270F"/>
    <w:rsid w:val="00BC2B8B"/>
    <w:rsid w:val="00BC3636"/>
    <w:rsid w:val="00BC3C46"/>
    <w:rsid w:val="00BC3D1D"/>
    <w:rsid w:val="00BC4860"/>
    <w:rsid w:val="00BC4B05"/>
    <w:rsid w:val="00BC65FB"/>
    <w:rsid w:val="00BC66C5"/>
    <w:rsid w:val="00BC79FF"/>
    <w:rsid w:val="00BC7DB9"/>
    <w:rsid w:val="00BC7DDE"/>
    <w:rsid w:val="00BD04EA"/>
    <w:rsid w:val="00BD0843"/>
    <w:rsid w:val="00BD2015"/>
    <w:rsid w:val="00BD2459"/>
    <w:rsid w:val="00BD3452"/>
    <w:rsid w:val="00BD3A21"/>
    <w:rsid w:val="00BD3D6F"/>
    <w:rsid w:val="00BD477A"/>
    <w:rsid w:val="00BD6496"/>
    <w:rsid w:val="00BD6EBB"/>
    <w:rsid w:val="00BD7E28"/>
    <w:rsid w:val="00BE0DF5"/>
    <w:rsid w:val="00BE15AD"/>
    <w:rsid w:val="00BE17F1"/>
    <w:rsid w:val="00BE1F5C"/>
    <w:rsid w:val="00BE25FF"/>
    <w:rsid w:val="00BE2E4A"/>
    <w:rsid w:val="00BE3B75"/>
    <w:rsid w:val="00BE51C6"/>
    <w:rsid w:val="00BE52B9"/>
    <w:rsid w:val="00BE595B"/>
    <w:rsid w:val="00BE618F"/>
    <w:rsid w:val="00BE77BF"/>
    <w:rsid w:val="00BE7967"/>
    <w:rsid w:val="00BE7AEF"/>
    <w:rsid w:val="00BF01AA"/>
    <w:rsid w:val="00BF0DF0"/>
    <w:rsid w:val="00BF12D4"/>
    <w:rsid w:val="00BF12EE"/>
    <w:rsid w:val="00BF18CA"/>
    <w:rsid w:val="00BF19CD"/>
    <w:rsid w:val="00BF1D2E"/>
    <w:rsid w:val="00BF2418"/>
    <w:rsid w:val="00BF2A6B"/>
    <w:rsid w:val="00BF4490"/>
    <w:rsid w:val="00BF5755"/>
    <w:rsid w:val="00BF655B"/>
    <w:rsid w:val="00BF663E"/>
    <w:rsid w:val="00BF7067"/>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26821"/>
    <w:rsid w:val="00C31C0B"/>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AC"/>
    <w:rsid w:val="00C438D7"/>
    <w:rsid w:val="00C438F9"/>
    <w:rsid w:val="00C43C74"/>
    <w:rsid w:val="00C43F11"/>
    <w:rsid w:val="00C465A1"/>
    <w:rsid w:val="00C46820"/>
    <w:rsid w:val="00C46B8F"/>
    <w:rsid w:val="00C47383"/>
    <w:rsid w:val="00C47443"/>
    <w:rsid w:val="00C5120C"/>
    <w:rsid w:val="00C5151D"/>
    <w:rsid w:val="00C52040"/>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7251E"/>
    <w:rsid w:val="00C7333A"/>
    <w:rsid w:val="00C73813"/>
    <w:rsid w:val="00C73CDA"/>
    <w:rsid w:val="00C73DA7"/>
    <w:rsid w:val="00C74555"/>
    <w:rsid w:val="00C75801"/>
    <w:rsid w:val="00C76500"/>
    <w:rsid w:val="00C8100B"/>
    <w:rsid w:val="00C81486"/>
    <w:rsid w:val="00C817AE"/>
    <w:rsid w:val="00C81BC7"/>
    <w:rsid w:val="00C81F68"/>
    <w:rsid w:val="00C82148"/>
    <w:rsid w:val="00C82426"/>
    <w:rsid w:val="00C82B86"/>
    <w:rsid w:val="00C8359B"/>
    <w:rsid w:val="00C8449A"/>
    <w:rsid w:val="00C84E16"/>
    <w:rsid w:val="00C8520C"/>
    <w:rsid w:val="00C85C55"/>
    <w:rsid w:val="00C86788"/>
    <w:rsid w:val="00C86DA9"/>
    <w:rsid w:val="00C86FAF"/>
    <w:rsid w:val="00C8744E"/>
    <w:rsid w:val="00C907C0"/>
    <w:rsid w:val="00C9085E"/>
    <w:rsid w:val="00C90E8E"/>
    <w:rsid w:val="00C91114"/>
    <w:rsid w:val="00C913ED"/>
    <w:rsid w:val="00C9222F"/>
    <w:rsid w:val="00C92867"/>
    <w:rsid w:val="00C92AE1"/>
    <w:rsid w:val="00C92BA1"/>
    <w:rsid w:val="00C93635"/>
    <w:rsid w:val="00C93BF0"/>
    <w:rsid w:val="00C9429B"/>
    <w:rsid w:val="00C94F08"/>
    <w:rsid w:val="00C957CF"/>
    <w:rsid w:val="00C96C37"/>
    <w:rsid w:val="00C9702B"/>
    <w:rsid w:val="00C97CE4"/>
    <w:rsid w:val="00CA155C"/>
    <w:rsid w:val="00CA1D35"/>
    <w:rsid w:val="00CA240B"/>
    <w:rsid w:val="00CA3357"/>
    <w:rsid w:val="00CA3EEC"/>
    <w:rsid w:val="00CA448A"/>
    <w:rsid w:val="00CA5C61"/>
    <w:rsid w:val="00CA6567"/>
    <w:rsid w:val="00CA6715"/>
    <w:rsid w:val="00CA683D"/>
    <w:rsid w:val="00CB0641"/>
    <w:rsid w:val="00CB0CDB"/>
    <w:rsid w:val="00CB1689"/>
    <w:rsid w:val="00CB18CA"/>
    <w:rsid w:val="00CB1E09"/>
    <w:rsid w:val="00CB213B"/>
    <w:rsid w:val="00CB36B5"/>
    <w:rsid w:val="00CB4ACC"/>
    <w:rsid w:val="00CB50A1"/>
    <w:rsid w:val="00CB5B4E"/>
    <w:rsid w:val="00CB61D1"/>
    <w:rsid w:val="00CB75F7"/>
    <w:rsid w:val="00CB78DE"/>
    <w:rsid w:val="00CC023B"/>
    <w:rsid w:val="00CC04E6"/>
    <w:rsid w:val="00CC0667"/>
    <w:rsid w:val="00CC0865"/>
    <w:rsid w:val="00CC1B45"/>
    <w:rsid w:val="00CC2693"/>
    <w:rsid w:val="00CC2B68"/>
    <w:rsid w:val="00CC333D"/>
    <w:rsid w:val="00CC3524"/>
    <w:rsid w:val="00CC3D3B"/>
    <w:rsid w:val="00CC3D7C"/>
    <w:rsid w:val="00CC4061"/>
    <w:rsid w:val="00CC5A17"/>
    <w:rsid w:val="00CC6299"/>
    <w:rsid w:val="00CC67BB"/>
    <w:rsid w:val="00CC6E7F"/>
    <w:rsid w:val="00CC6F36"/>
    <w:rsid w:val="00CC764F"/>
    <w:rsid w:val="00CD2B79"/>
    <w:rsid w:val="00CD3F39"/>
    <w:rsid w:val="00CD4024"/>
    <w:rsid w:val="00CD449C"/>
    <w:rsid w:val="00CD676D"/>
    <w:rsid w:val="00CD6A2A"/>
    <w:rsid w:val="00CD733F"/>
    <w:rsid w:val="00CD7FB6"/>
    <w:rsid w:val="00CE00B1"/>
    <w:rsid w:val="00CE0FAA"/>
    <w:rsid w:val="00CE168E"/>
    <w:rsid w:val="00CE18B9"/>
    <w:rsid w:val="00CE38B7"/>
    <w:rsid w:val="00CE490A"/>
    <w:rsid w:val="00CE5D96"/>
    <w:rsid w:val="00CF0105"/>
    <w:rsid w:val="00CF0651"/>
    <w:rsid w:val="00CF1A7F"/>
    <w:rsid w:val="00CF1D1C"/>
    <w:rsid w:val="00CF1FB2"/>
    <w:rsid w:val="00CF27A1"/>
    <w:rsid w:val="00CF3249"/>
    <w:rsid w:val="00CF3CF4"/>
    <w:rsid w:val="00CF4AC2"/>
    <w:rsid w:val="00CF5CCC"/>
    <w:rsid w:val="00CF7348"/>
    <w:rsid w:val="00CF77AC"/>
    <w:rsid w:val="00CF7FDE"/>
    <w:rsid w:val="00D00B4B"/>
    <w:rsid w:val="00D01085"/>
    <w:rsid w:val="00D015F3"/>
    <w:rsid w:val="00D019C4"/>
    <w:rsid w:val="00D034B3"/>
    <w:rsid w:val="00D03E1C"/>
    <w:rsid w:val="00D046DF"/>
    <w:rsid w:val="00D049F3"/>
    <w:rsid w:val="00D04BBB"/>
    <w:rsid w:val="00D04CEC"/>
    <w:rsid w:val="00D050FC"/>
    <w:rsid w:val="00D06687"/>
    <w:rsid w:val="00D06C33"/>
    <w:rsid w:val="00D07456"/>
    <w:rsid w:val="00D07B8B"/>
    <w:rsid w:val="00D10880"/>
    <w:rsid w:val="00D12D5A"/>
    <w:rsid w:val="00D13427"/>
    <w:rsid w:val="00D13BF8"/>
    <w:rsid w:val="00D15B78"/>
    <w:rsid w:val="00D1616A"/>
    <w:rsid w:val="00D16D53"/>
    <w:rsid w:val="00D17F08"/>
    <w:rsid w:val="00D203FE"/>
    <w:rsid w:val="00D2085E"/>
    <w:rsid w:val="00D2163E"/>
    <w:rsid w:val="00D22F71"/>
    <w:rsid w:val="00D232E6"/>
    <w:rsid w:val="00D23785"/>
    <w:rsid w:val="00D23CAC"/>
    <w:rsid w:val="00D24402"/>
    <w:rsid w:val="00D25097"/>
    <w:rsid w:val="00D2531D"/>
    <w:rsid w:val="00D2694D"/>
    <w:rsid w:val="00D26BAB"/>
    <w:rsid w:val="00D270DC"/>
    <w:rsid w:val="00D27C5B"/>
    <w:rsid w:val="00D3033C"/>
    <w:rsid w:val="00D30F2D"/>
    <w:rsid w:val="00D32577"/>
    <w:rsid w:val="00D32C82"/>
    <w:rsid w:val="00D34E75"/>
    <w:rsid w:val="00D36F70"/>
    <w:rsid w:val="00D37AB1"/>
    <w:rsid w:val="00D37B55"/>
    <w:rsid w:val="00D37CC6"/>
    <w:rsid w:val="00D40C71"/>
    <w:rsid w:val="00D416C1"/>
    <w:rsid w:val="00D4199A"/>
    <w:rsid w:val="00D423D6"/>
    <w:rsid w:val="00D448BD"/>
    <w:rsid w:val="00D44AB0"/>
    <w:rsid w:val="00D508F3"/>
    <w:rsid w:val="00D5130A"/>
    <w:rsid w:val="00D51958"/>
    <w:rsid w:val="00D5244F"/>
    <w:rsid w:val="00D529D7"/>
    <w:rsid w:val="00D55228"/>
    <w:rsid w:val="00D5671F"/>
    <w:rsid w:val="00D57155"/>
    <w:rsid w:val="00D57263"/>
    <w:rsid w:val="00D57544"/>
    <w:rsid w:val="00D57B57"/>
    <w:rsid w:val="00D60855"/>
    <w:rsid w:val="00D60C65"/>
    <w:rsid w:val="00D6229B"/>
    <w:rsid w:val="00D62F45"/>
    <w:rsid w:val="00D636BB"/>
    <w:rsid w:val="00D63D36"/>
    <w:rsid w:val="00D64873"/>
    <w:rsid w:val="00D65399"/>
    <w:rsid w:val="00D65B02"/>
    <w:rsid w:val="00D66465"/>
    <w:rsid w:val="00D6702A"/>
    <w:rsid w:val="00D676CE"/>
    <w:rsid w:val="00D70E1F"/>
    <w:rsid w:val="00D70E9F"/>
    <w:rsid w:val="00D70F75"/>
    <w:rsid w:val="00D71576"/>
    <w:rsid w:val="00D72789"/>
    <w:rsid w:val="00D729A3"/>
    <w:rsid w:val="00D73E23"/>
    <w:rsid w:val="00D75CBF"/>
    <w:rsid w:val="00D75CF2"/>
    <w:rsid w:val="00D76090"/>
    <w:rsid w:val="00D76272"/>
    <w:rsid w:val="00D769F5"/>
    <w:rsid w:val="00D77771"/>
    <w:rsid w:val="00D779C3"/>
    <w:rsid w:val="00D77E71"/>
    <w:rsid w:val="00D77ED5"/>
    <w:rsid w:val="00D80078"/>
    <w:rsid w:val="00D80119"/>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21A4"/>
    <w:rsid w:val="00D92851"/>
    <w:rsid w:val="00D92C86"/>
    <w:rsid w:val="00D93349"/>
    <w:rsid w:val="00D93B05"/>
    <w:rsid w:val="00D94251"/>
    <w:rsid w:val="00D94427"/>
    <w:rsid w:val="00D94685"/>
    <w:rsid w:val="00D9511A"/>
    <w:rsid w:val="00D9620E"/>
    <w:rsid w:val="00D97758"/>
    <w:rsid w:val="00DA12D8"/>
    <w:rsid w:val="00DA274D"/>
    <w:rsid w:val="00DA2A9E"/>
    <w:rsid w:val="00DA2B79"/>
    <w:rsid w:val="00DA33B2"/>
    <w:rsid w:val="00DA484E"/>
    <w:rsid w:val="00DA49C4"/>
    <w:rsid w:val="00DA4C75"/>
    <w:rsid w:val="00DA57EE"/>
    <w:rsid w:val="00DA659B"/>
    <w:rsid w:val="00DA706B"/>
    <w:rsid w:val="00DA7293"/>
    <w:rsid w:val="00DA7439"/>
    <w:rsid w:val="00DB0138"/>
    <w:rsid w:val="00DB04B6"/>
    <w:rsid w:val="00DB06E8"/>
    <w:rsid w:val="00DB104D"/>
    <w:rsid w:val="00DB1994"/>
    <w:rsid w:val="00DB1C2D"/>
    <w:rsid w:val="00DB1D3D"/>
    <w:rsid w:val="00DB25E9"/>
    <w:rsid w:val="00DB3283"/>
    <w:rsid w:val="00DB3637"/>
    <w:rsid w:val="00DB40E3"/>
    <w:rsid w:val="00DB450E"/>
    <w:rsid w:val="00DB4D89"/>
    <w:rsid w:val="00DC2A76"/>
    <w:rsid w:val="00DC314C"/>
    <w:rsid w:val="00DC33E8"/>
    <w:rsid w:val="00DC36E2"/>
    <w:rsid w:val="00DC3E52"/>
    <w:rsid w:val="00DC3F26"/>
    <w:rsid w:val="00DC41E0"/>
    <w:rsid w:val="00DC43C8"/>
    <w:rsid w:val="00DC485B"/>
    <w:rsid w:val="00DC5194"/>
    <w:rsid w:val="00DC54ED"/>
    <w:rsid w:val="00DC6BB0"/>
    <w:rsid w:val="00DC6F0C"/>
    <w:rsid w:val="00DC7F45"/>
    <w:rsid w:val="00DD034A"/>
    <w:rsid w:val="00DD0F4B"/>
    <w:rsid w:val="00DD175F"/>
    <w:rsid w:val="00DD18BC"/>
    <w:rsid w:val="00DD1B25"/>
    <w:rsid w:val="00DD205E"/>
    <w:rsid w:val="00DD2386"/>
    <w:rsid w:val="00DD2F6D"/>
    <w:rsid w:val="00DD3198"/>
    <w:rsid w:val="00DD31FF"/>
    <w:rsid w:val="00DD4253"/>
    <w:rsid w:val="00DD56D2"/>
    <w:rsid w:val="00DE046B"/>
    <w:rsid w:val="00DE07DD"/>
    <w:rsid w:val="00DE07FF"/>
    <w:rsid w:val="00DE0C30"/>
    <w:rsid w:val="00DE324E"/>
    <w:rsid w:val="00DE52BD"/>
    <w:rsid w:val="00DE6684"/>
    <w:rsid w:val="00DF0085"/>
    <w:rsid w:val="00DF10F9"/>
    <w:rsid w:val="00DF12A4"/>
    <w:rsid w:val="00DF18B3"/>
    <w:rsid w:val="00DF19BB"/>
    <w:rsid w:val="00DF1A09"/>
    <w:rsid w:val="00DF319E"/>
    <w:rsid w:val="00DF4207"/>
    <w:rsid w:val="00DF499F"/>
    <w:rsid w:val="00DF4BC9"/>
    <w:rsid w:val="00DF7B0E"/>
    <w:rsid w:val="00E00625"/>
    <w:rsid w:val="00E009E1"/>
    <w:rsid w:val="00E00EFC"/>
    <w:rsid w:val="00E014FE"/>
    <w:rsid w:val="00E04EB3"/>
    <w:rsid w:val="00E0626C"/>
    <w:rsid w:val="00E11AF4"/>
    <w:rsid w:val="00E11BE8"/>
    <w:rsid w:val="00E11FA0"/>
    <w:rsid w:val="00E1377F"/>
    <w:rsid w:val="00E153E8"/>
    <w:rsid w:val="00E15873"/>
    <w:rsid w:val="00E16033"/>
    <w:rsid w:val="00E16325"/>
    <w:rsid w:val="00E16B50"/>
    <w:rsid w:val="00E16B5D"/>
    <w:rsid w:val="00E16E3F"/>
    <w:rsid w:val="00E17824"/>
    <w:rsid w:val="00E20097"/>
    <w:rsid w:val="00E2033A"/>
    <w:rsid w:val="00E208DB"/>
    <w:rsid w:val="00E217EE"/>
    <w:rsid w:val="00E223D9"/>
    <w:rsid w:val="00E227A0"/>
    <w:rsid w:val="00E23F48"/>
    <w:rsid w:val="00E247F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501D"/>
    <w:rsid w:val="00E3568A"/>
    <w:rsid w:val="00E3601B"/>
    <w:rsid w:val="00E36C29"/>
    <w:rsid w:val="00E37759"/>
    <w:rsid w:val="00E379C1"/>
    <w:rsid w:val="00E40E30"/>
    <w:rsid w:val="00E419D2"/>
    <w:rsid w:val="00E41CA0"/>
    <w:rsid w:val="00E41FE3"/>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2397"/>
    <w:rsid w:val="00E53E70"/>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5FA9"/>
    <w:rsid w:val="00E666D5"/>
    <w:rsid w:val="00E675DD"/>
    <w:rsid w:val="00E7041E"/>
    <w:rsid w:val="00E70880"/>
    <w:rsid w:val="00E70DAA"/>
    <w:rsid w:val="00E71713"/>
    <w:rsid w:val="00E7196B"/>
    <w:rsid w:val="00E71C0E"/>
    <w:rsid w:val="00E71CBD"/>
    <w:rsid w:val="00E71CC6"/>
    <w:rsid w:val="00E722E6"/>
    <w:rsid w:val="00E7270B"/>
    <w:rsid w:val="00E73DD8"/>
    <w:rsid w:val="00E7443B"/>
    <w:rsid w:val="00E748DB"/>
    <w:rsid w:val="00E7594F"/>
    <w:rsid w:val="00E7771C"/>
    <w:rsid w:val="00E81F40"/>
    <w:rsid w:val="00E82844"/>
    <w:rsid w:val="00E83171"/>
    <w:rsid w:val="00E83203"/>
    <w:rsid w:val="00E839F9"/>
    <w:rsid w:val="00E8575B"/>
    <w:rsid w:val="00E85BCB"/>
    <w:rsid w:val="00E85CD2"/>
    <w:rsid w:val="00E86337"/>
    <w:rsid w:val="00E86602"/>
    <w:rsid w:val="00E86C17"/>
    <w:rsid w:val="00E86FB0"/>
    <w:rsid w:val="00E877CD"/>
    <w:rsid w:val="00E878C2"/>
    <w:rsid w:val="00E87A95"/>
    <w:rsid w:val="00E90639"/>
    <w:rsid w:val="00E90C01"/>
    <w:rsid w:val="00E91AD5"/>
    <w:rsid w:val="00E91C70"/>
    <w:rsid w:val="00E91D63"/>
    <w:rsid w:val="00E926DE"/>
    <w:rsid w:val="00E92939"/>
    <w:rsid w:val="00E92CDE"/>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09F"/>
    <w:rsid w:val="00EA52D7"/>
    <w:rsid w:val="00EA62B7"/>
    <w:rsid w:val="00EA6842"/>
    <w:rsid w:val="00EA6B30"/>
    <w:rsid w:val="00EA6FC1"/>
    <w:rsid w:val="00EA7135"/>
    <w:rsid w:val="00EA7222"/>
    <w:rsid w:val="00EB0168"/>
    <w:rsid w:val="00EB0F0E"/>
    <w:rsid w:val="00EB15FF"/>
    <w:rsid w:val="00EB1A89"/>
    <w:rsid w:val="00EB4074"/>
    <w:rsid w:val="00EB42C7"/>
    <w:rsid w:val="00EB4A34"/>
    <w:rsid w:val="00EB4A82"/>
    <w:rsid w:val="00EB5BA7"/>
    <w:rsid w:val="00EB5CBA"/>
    <w:rsid w:val="00EB5F83"/>
    <w:rsid w:val="00EB602E"/>
    <w:rsid w:val="00EB63F7"/>
    <w:rsid w:val="00EB674F"/>
    <w:rsid w:val="00EB67F3"/>
    <w:rsid w:val="00EB6812"/>
    <w:rsid w:val="00EB7B88"/>
    <w:rsid w:val="00EC0860"/>
    <w:rsid w:val="00EC2959"/>
    <w:rsid w:val="00EC2B13"/>
    <w:rsid w:val="00EC2CD7"/>
    <w:rsid w:val="00EC2D9B"/>
    <w:rsid w:val="00EC3728"/>
    <w:rsid w:val="00EC3BBE"/>
    <w:rsid w:val="00EC453A"/>
    <w:rsid w:val="00EC6B2E"/>
    <w:rsid w:val="00EC71D7"/>
    <w:rsid w:val="00EC75B3"/>
    <w:rsid w:val="00ED1385"/>
    <w:rsid w:val="00ED14AC"/>
    <w:rsid w:val="00ED163F"/>
    <w:rsid w:val="00ED1A88"/>
    <w:rsid w:val="00ED1C92"/>
    <w:rsid w:val="00ED2583"/>
    <w:rsid w:val="00ED2A08"/>
    <w:rsid w:val="00ED2B4D"/>
    <w:rsid w:val="00ED3395"/>
    <w:rsid w:val="00ED366F"/>
    <w:rsid w:val="00ED4045"/>
    <w:rsid w:val="00ED49C3"/>
    <w:rsid w:val="00ED4B23"/>
    <w:rsid w:val="00ED4C41"/>
    <w:rsid w:val="00ED6660"/>
    <w:rsid w:val="00ED6CC2"/>
    <w:rsid w:val="00ED6ED8"/>
    <w:rsid w:val="00ED6F6B"/>
    <w:rsid w:val="00ED6FC0"/>
    <w:rsid w:val="00ED7492"/>
    <w:rsid w:val="00ED7F12"/>
    <w:rsid w:val="00ED7F84"/>
    <w:rsid w:val="00EE0FCC"/>
    <w:rsid w:val="00EE4A5C"/>
    <w:rsid w:val="00EE5623"/>
    <w:rsid w:val="00EE5804"/>
    <w:rsid w:val="00EE6C9B"/>
    <w:rsid w:val="00EE6FB4"/>
    <w:rsid w:val="00EE7264"/>
    <w:rsid w:val="00EF0715"/>
    <w:rsid w:val="00EF0C6D"/>
    <w:rsid w:val="00EF0DD7"/>
    <w:rsid w:val="00EF11A8"/>
    <w:rsid w:val="00EF1E51"/>
    <w:rsid w:val="00EF26E5"/>
    <w:rsid w:val="00EF30C9"/>
    <w:rsid w:val="00EF31C2"/>
    <w:rsid w:val="00EF44FF"/>
    <w:rsid w:val="00EF5448"/>
    <w:rsid w:val="00EF557B"/>
    <w:rsid w:val="00EF557C"/>
    <w:rsid w:val="00EF6422"/>
    <w:rsid w:val="00EF68DC"/>
    <w:rsid w:val="00EF78DB"/>
    <w:rsid w:val="00EF7E7D"/>
    <w:rsid w:val="00F01069"/>
    <w:rsid w:val="00F013F7"/>
    <w:rsid w:val="00F020C2"/>
    <w:rsid w:val="00F02E5B"/>
    <w:rsid w:val="00F032A0"/>
    <w:rsid w:val="00F0397A"/>
    <w:rsid w:val="00F04035"/>
    <w:rsid w:val="00F0701E"/>
    <w:rsid w:val="00F07A17"/>
    <w:rsid w:val="00F10EB0"/>
    <w:rsid w:val="00F121F4"/>
    <w:rsid w:val="00F12F22"/>
    <w:rsid w:val="00F13136"/>
    <w:rsid w:val="00F132A8"/>
    <w:rsid w:val="00F137CD"/>
    <w:rsid w:val="00F139D2"/>
    <w:rsid w:val="00F13C50"/>
    <w:rsid w:val="00F14872"/>
    <w:rsid w:val="00F14F68"/>
    <w:rsid w:val="00F15083"/>
    <w:rsid w:val="00F16D2E"/>
    <w:rsid w:val="00F17DFF"/>
    <w:rsid w:val="00F20564"/>
    <w:rsid w:val="00F20669"/>
    <w:rsid w:val="00F20A40"/>
    <w:rsid w:val="00F228B9"/>
    <w:rsid w:val="00F22987"/>
    <w:rsid w:val="00F229DA"/>
    <w:rsid w:val="00F22A2C"/>
    <w:rsid w:val="00F2315D"/>
    <w:rsid w:val="00F2355F"/>
    <w:rsid w:val="00F23FD9"/>
    <w:rsid w:val="00F26435"/>
    <w:rsid w:val="00F2657B"/>
    <w:rsid w:val="00F30489"/>
    <w:rsid w:val="00F305B6"/>
    <w:rsid w:val="00F309DA"/>
    <w:rsid w:val="00F30A30"/>
    <w:rsid w:val="00F30B7C"/>
    <w:rsid w:val="00F314D8"/>
    <w:rsid w:val="00F319F1"/>
    <w:rsid w:val="00F32437"/>
    <w:rsid w:val="00F338AC"/>
    <w:rsid w:val="00F33E95"/>
    <w:rsid w:val="00F345A9"/>
    <w:rsid w:val="00F34A65"/>
    <w:rsid w:val="00F369D1"/>
    <w:rsid w:val="00F37139"/>
    <w:rsid w:val="00F375E4"/>
    <w:rsid w:val="00F37744"/>
    <w:rsid w:val="00F4194E"/>
    <w:rsid w:val="00F421F9"/>
    <w:rsid w:val="00F42AEB"/>
    <w:rsid w:val="00F430A0"/>
    <w:rsid w:val="00F45A42"/>
    <w:rsid w:val="00F45FC5"/>
    <w:rsid w:val="00F46990"/>
    <w:rsid w:val="00F46A7A"/>
    <w:rsid w:val="00F46B00"/>
    <w:rsid w:val="00F46F81"/>
    <w:rsid w:val="00F4773C"/>
    <w:rsid w:val="00F50E7F"/>
    <w:rsid w:val="00F5150B"/>
    <w:rsid w:val="00F51524"/>
    <w:rsid w:val="00F51E4B"/>
    <w:rsid w:val="00F5301E"/>
    <w:rsid w:val="00F53F85"/>
    <w:rsid w:val="00F55C3D"/>
    <w:rsid w:val="00F56347"/>
    <w:rsid w:val="00F56EBF"/>
    <w:rsid w:val="00F60BC7"/>
    <w:rsid w:val="00F61172"/>
    <w:rsid w:val="00F612ED"/>
    <w:rsid w:val="00F6256D"/>
    <w:rsid w:val="00F62719"/>
    <w:rsid w:val="00F633B9"/>
    <w:rsid w:val="00F63D9C"/>
    <w:rsid w:val="00F646A9"/>
    <w:rsid w:val="00F64E7E"/>
    <w:rsid w:val="00F65C5A"/>
    <w:rsid w:val="00F6647C"/>
    <w:rsid w:val="00F6648A"/>
    <w:rsid w:val="00F66848"/>
    <w:rsid w:val="00F668F2"/>
    <w:rsid w:val="00F66E7D"/>
    <w:rsid w:val="00F67AA7"/>
    <w:rsid w:val="00F7109B"/>
    <w:rsid w:val="00F72C9F"/>
    <w:rsid w:val="00F730E0"/>
    <w:rsid w:val="00F730F5"/>
    <w:rsid w:val="00F74771"/>
    <w:rsid w:val="00F74F1A"/>
    <w:rsid w:val="00F75342"/>
    <w:rsid w:val="00F75F99"/>
    <w:rsid w:val="00F76517"/>
    <w:rsid w:val="00F77307"/>
    <w:rsid w:val="00F777E9"/>
    <w:rsid w:val="00F77C24"/>
    <w:rsid w:val="00F77FF2"/>
    <w:rsid w:val="00F81C62"/>
    <w:rsid w:val="00F821B2"/>
    <w:rsid w:val="00F82CFA"/>
    <w:rsid w:val="00F838A0"/>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97BB8"/>
    <w:rsid w:val="00FA00C3"/>
    <w:rsid w:val="00FA1C1F"/>
    <w:rsid w:val="00FA1D72"/>
    <w:rsid w:val="00FA3B8E"/>
    <w:rsid w:val="00FA498B"/>
    <w:rsid w:val="00FA6689"/>
    <w:rsid w:val="00FA6DB2"/>
    <w:rsid w:val="00FA6DFD"/>
    <w:rsid w:val="00FA72E1"/>
    <w:rsid w:val="00FA7542"/>
    <w:rsid w:val="00FA77D1"/>
    <w:rsid w:val="00FA7DB2"/>
    <w:rsid w:val="00FB0EA5"/>
    <w:rsid w:val="00FB0FEB"/>
    <w:rsid w:val="00FB1829"/>
    <w:rsid w:val="00FB1D55"/>
    <w:rsid w:val="00FB1FA8"/>
    <w:rsid w:val="00FB315A"/>
    <w:rsid w:val="00FB3221"/>
    <w:rsid w:val="00FB3B72"/>
    <w:rsid w:val="00FB3CAE"/>
    <w:rsid w:val="00FB3FE3"/>
    <w:rsid w:val="00FB4074"/>
    <w:rsid w:val="00FB4152"/>
    <w:rsid w:val="00FB4528"/>
    <w:rsid w:val="00FB4E5C"/>
    <w:rsid w:val="00FB4FEA"/>
    <w:rsid w:val="00FB5752"/>
    <w:rsid w:val="00FB5933"/>
    <w:rsid w:val="00FB6072"/>
    <w:rsid w:val="00FB7037"/>
    <w:rsid w:val="00FB7544"/>
    <w:rsid w:val="00FB758D"/>
    <w:rsid w:val="00FB7627"/>
    <w:rsid w:val="00FB7B7D"/>
    <w:rsid w:val="00FB7EFB"/>
    <w:rsid w:val="00FC0190"/>
    <w:rsid w:val="00FC0486"/>
    <w:rsid w:val="00FC1086"/>
    <w:rsid w:val="00FC1530"/>
    <w:rsid w:val="00FC1A45"/>
    <w:rsid w:val="00FC231D"/>
    <w:rsid w:val="00FC2F50"/>
    <w:rsid w:val="00FC4199"/>
    <w:rsid w:val="00FC4F3D"/>
    <w:rsid w:val="00FC563C"/>
    <w:rsid w:val="00FC64DA"/>
    <w:rsid w:val="00FC6818"/>
    <w:rsid w:val="00FC70AD"/>
    <w:rsid w:val="00FC7A82"/>
    <w:rsid w:val="00FD3685"/>
    <w:rsid w:val="00FD4424"/>
    <w:rsid w:val="00FD47E2"/>
    <w:rsid w:val="00FD4B65"/>
    <w:rsid w:val="00FD4BF3"/>
    <w:rsid w:val="00FD4C93"/>
    <w:rsid w:val="00FD53BA"/>
    <w:rsid w:val="00FD560C"/>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1ADE"/>
    <w:rsid w:val="00FF26B5"/>
    <w:rsid w:val="00FF2E5D"/>
    <w:rsid w:val="00FF3E40"/>
    <w:rsid w:val="00FF455B"/>
    <w:rsid w:val="00FF5029"/>
    <w:rsid w:val="00FF5A7D"/>
    <w:rsid w:val="00FF5C0F"/>
    <w:rsid w:val="00FF69F3"/>
    <w:rsid w:val="00FF7BCE"/>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E47E562"/>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3"/>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312FEE"/>
    <w:pPr>
      <w:tabs>
        <w:tab w:val="center" w:pos="4535"/>
        <w:tab w:val="right" w:pos="9070"/>
      </w:tabs>
    </w:pPr>
  </w:style>
  <w:style w:type="character" w:customStyle="1" w:styleId="DisplayEquationAurora0">
    <w:name w:val="Display Equation (Aurora) 字符"/>
    <w:basedOn w:val="a0"/>
    <w:link w:val="DisplayEquationAurora"/>
    <w:rsid w:val="00312FEE"/>
    <w:rPr>
      <w:rFonts w:ascii="Times New Roman" w:hAnsi="Times New Roman" w:cs="Times New Roman"/>
      <w:kern w:val="2"/>
      <w:sz w:val="24"/>
      <w:szCs w:val="24"/>
    </w:rPr>
  </w:style>
  <w:style w:type="character" w:customStyle="1" w:styleId="SectionBreakAurora">
    <w:name w:val="Section Break (Aurora)"/>
    <w:basedOn w:val="a0"/>
    <w:rsid w:val="00312FEE"/>
    <w:rPr>
      <w:vanish/>
      <w:color w:val="800080"/>
    </w:rPr>
  </w:style>
  <w:style w:type="character" w:styleId="afff3">
    <w:name w:val="FollowedHyperlink"/>
    <w:basedOn w:val="a0"/>
    <w:uiPriority w:val="99"/>
    <w:semiHidden/>
    <w:unhideWhenUsed/>
    <w:rsid w:val="00885DF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851524200">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1" Type="http://schemas.openxmlformats.org/officeDocument/2006/relationships/image" Target="media/image6.wmf"/><Relationship Id="rId42" Type="http://schemas.openxmlformats.org/officeDocument/2006/relationships/image" Target="media/image14.wmf"/><Relationship Id="rId63" Type="http://schemas.openxmlformats.org/officeDocument/2006/relationships/oleObject" Target="embeddings/oleObject32.bin"/><Relationship Id="rId84" Type="http://schemas.openxmlformats.org/officeDocument/2006/relationships/oleObject" Target="embeddings/oleObject44.bin"/><Relationship Id="rId138" Type="http://schemas.openxmlformats.org/officeDocument/2006/relationships/image" Target="media/image54.wmf"/><Relationship Id="rId159" Type="http://schemas.openxmlformats.org/officeDocument/2006/relationships/oleObject" Target="embeddings/oleObject86.bin"/><Relationship Id="rId170" Type="http://schemas.openxmlformats.org/officeDocument/2006/relationships/oleObject" Target="embeddings/oleObject94.bin"/><Relationship Id="rId191" Type="http://schemas.openxmlformats.org/officeDocument/2006/relationships/oleObject" Target="embeddings/oleObject104.bin"/><Relationship Id="rId196" Type="http://schemas.openxmlformats.org/officeDocument/2006/relationships/image" Target="media/image78.wmf"/><Relationship Id="rId200" Type="http://schemas.openxmlformats.org/officeDocument/2006/relationships/header" Target="header3.xml"/><Relationship Id="rId16" Type="http://schemas.openxmlformats.org/officeDocument/2006/relationships/oleObject" Target="embeddings/oleObject3.bin"/><Relationship Id="rId107" Type="http://schemas.openxmlformats.org/officeDocument/2006/relationships/oleObject" Target="embeddings/oleObject56.bin"/><Relationship Id="rId11" Type="http://schemas.openxmlformats.org/officeDocument/2006/relationships/image" Target="media/image1.wmf"/><Relationship Id="rId32" Type="http://schemas.openxmlformats.org/officeDocument/2006/relationships/oleObject" Target="embeddings/oleObject12.bin"/><Relationship Id="rId37" Type="http://schemas.openxmlformats.org/officeDocument/2006/relationships/oleObject" Target="embeddings/oleObject16.bin"/><Relationship Id="rId53" Type="http://schemas.openxmlformats.org/officeDocument/2006/relationships/oleObject" Target="embeddings/oleObject25.bin"/><Relationship Id="rId58" Type="http://schemas.openxmlformats.org/officeDocument/2006/relationships/oleObject" Target="embeddings/oleObject29.bin"/><Relationship Id="rId74" Type="http://schemas.openxmlformats.org/officeDocument/2006/relationships/oleObject" Target="embeddings/oleObject39.bin"/><Relationship Id="rId79" Type="http://schemas.openxmlformats.org/officeDocument/2006/relationships/oleObject" Target="embeddings/oleObject41.bin"/><Relationship Id="rId102" Type="http://schemas.openxmlformats.org/officeDocument/2006/relationships/image" Target="media/image38.wmf"/><Relationship Id="rId123" Type="http://schemas.openxmlformats.org/officeDocument/2006/relationships/oleObject" Target="embeddings/oleObject65.bin"/><Relationship Id="rId128" Type="http://schemas.openxmlformats.org/officeDocument/2006/relationships/oleObject" Target="embeddings/oleObject68.bin"/><Relationship Id="rId144" Type="http://schemas.openxmlformats.org/officeDocument/2006/relationships/image" Target="media/image57.wmf"/><Relationship Id="rId149" Type="http://schemas.openxmlformats.org/officeDocument/2006/relationships/oleObject" Target="embeddings/oleObject80.bin"/><Relationship Id="rId5" Type="http://schemas.openxmlformats.org/officeDocument/2006/relationships/settings" Target="settings.xml"/><Relationship Id="rId90" Type="http://schemas.openxmlformats.org/officeDocument/2006/relationships/oleObject" Target="embeddings/oleObject47.bin"/><Relationship Id="rId95" Type="http://schemas.openxmlformats.org/officeDocument/2006/relationships/image" Target="media/image35.wmf"/><Relationship Id="rId160" Type="http://schemas.openxmlformats.org/officeDocument/2006/relationships/oleObject" Target="embeddings/oleObject87.bin"/><Relationship Id="rId165" Type="http://schemas.openxmlformats.org/officeDocument/2006/relationships/image" Target="media/image63.wmf"/><Relationship Id="rId181" Type="http://schemas.openxmlformats.org/officeDocument/2006/relationships/image" Target="media/image71.wmf"/><Relationship Id="rId186" Type="http://schemas.openxmlformats.org/officeDocument/2006/relationships/oleObject" Target="embeddings/oleObject101.bin"/><Relationship Id="rId22" Type="http://schemas.openxmlformats.org/officeDocument/2006/relationships/oleObject" Target="embeddings/oleObject6.bin"/><Relationship Id="rId27" Type="http://schemas.openxmlformats.org/officeDocument/2006/relationships/oleObject" Target="embeddings/oleObject9.bin"/><Relationship Id="rId43" Type="http://schemas.openxmlformats.org/officeDocument/2006/relationships/oleObject" Target="embeddings/oleObject19.bin"/><Relationship Id="rId48" Type="http://schemas.openxmlformats.org/officeDocument/2006/relationships/oleObject" Target="embeddings/oleObject22.bin"/><Relationship Id="rId64" Type="http://schemas.openxmlformats.org/officeDocument/2006/relationships/image" Target="media/image22.wmf"/><Relationship Id="rId69" Type="http://schemas.openxmlformats.org/officeDocument/2006/relationships/oleObject" Target="embeddings/oleObject35.bin"/><Relationship Id="rId113" Type="http://schemas.openxmlformats.org/officeDocument/2006/relationships/oleObject" Target="embeddings/oleObject59.bin"/><Relationship Id="rId118" Type="http://schemas.openxmlformats.org/officeDocument/2006/relationships/image" Target="media/image45.wmf"/><Relationship Id="rId134" Type="http://schemas.openxmlformats.org/officeDocument/2006/relationships/image" Target="media/image52.wmf"/><Relationship Id="rId139" Type="http://schemas.openxmlformats.org/officeDocument/2006/relationships/oleObject" Target="embeddings/oleObject74.bin"/><Relationship Id="rId80" Type="http://schemas.openxmlformats.org/officeDocument/2006/relationships/image" Target="media/image28.wmf"/><Relationship Id="rId85" Type="http://schemas.openxmlformats.org/officeDocument/2006/relationships/image" Target="media/image30.wmf"/><Relationship Id="rId150" Type="http://schemas.openxmlformats.org/officeDocument/2006/relationships/image" Target="media/image59.wmf"/><Relationship Id="rId155" Type="http://schemas.openxmlformats.org/officeDocument/2006/relationships/oleObject" Target="embeddings/oleObject83.bin"/><Relationship Id="rId171" Type="http://schemas.openxmlformats.org/officeDocument/2006/relationships/image" Target="media/image66.emf"/><Relationship Id="rId176" Type="http://schemas.openxmlformats.org/officeDocument/2006/relationships/oleObject" Target="embeddings/oleObject96.bin"/><Relationship Id="rId192" Type="http://schemas.openxmlformats.org/officeDocument/2006/relationships/image" Target="media/image76.wmf"/><Relationship Id="rId197" Type="http://schemas.openxmlformats.org/officeDocument/2006/relationships/oleObject" Target="embeddings/oleObject107.bin"/><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11.wmf"/><Relationship Id="rId38" Type="http://schemas.openxmlformats.org/officeDocument/2006/relationships/image" Target="media/image12.wmf"/><Relationship Id="rId59" Type="http://schemas.openxmlformats.org/officeDocument/2006/relationships/oleObject" Target="embeddings/oleObject30.bin"/><Relationship Id="rId103" Type="http://schemas.openxmlformats.org/officeDocument/2006/relationships/oleObject" Target="embeddings/oleObject54.bin"/><Relationship Id="rId108" Type="http://schemas.openxmlformats.org/officeDocument/2006/relationships/image" Target="media/image41.wmf"/><Relationship Id="rId124" Type="http://schemas.openxmlformats.org/officeDocument/2006/relationships/oleObject" Target="embeddings/oleObject66.bin"/><Relationship Id="rId129" Type="http://schemas.openxmlformats.org/officeDocument/2006/relationships/oleObject" Target="embeddings/oleObject69.bin"/><Relationship Id="rId54" Type="http://schemas.openxmlformats.org/officeDocument/2006/relationships/oleObject" Target="embeddings/oleObject26.bin"/><Relationship Id="rId70" Type="http://schemas.openxmlformats.org/officeDocument/2006/relationships/image" Target="media/image25.wmf"/><Relationship Id="rId75" Type="http://schemas.openxmlformats.org/officeDocument/2006/relationships/oleObject" Target="embeddings/oleObject40.bin"/><Relationship Id="rId91" Type="http://schemas.openxmlformats.org/officeDocument/2006/relationships/image" Target="media/image33.wmf"/><Relationship Id="rId96" Type="http://schemas.openxmlformats.org/officeDocument/2006/relationships/oleObject" Target="embeddings/oleObject50.bin"/><Relationship Id="rId140" Type="http://schemas.openxmlformats.org/officeDocument/2006/relationships/image" Target="media/image55.wmf"/><Relationship Id="rId145" Type="http://schemas.openxmlformats.org/officeDocument/2006/relationships/oleObject" Target="embeddings/oleObject77.bin"/><Relationship Id="rId161" Type="http://schemas.openxmlformats.org/officeDocument/2006/relationships/oleObject" Target="embeddings/oleObject88.bin"/><Relationship Id="rId166" Type="http://schemas.openxmlformats.org/officeDocument/2006/relationships/oleObject" Target="embeddings/oleObject92.bin"/><Relationship Id="rId182" Type="http://schemas.openxmlformats.org/officeDocument/2006/relationships/oleObject" Target="embeddings/oleObject99.bin"/><Relationship Id="rId187" Type="http://schemas.openxmlformats.org/officeDocument/2006/relationships/image" Target="media/image74.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image" Target="media/image9.wmf"/><Relationship Id="rId49" Type="http://schemas.openxmlformats.org/officeDocument/2006/relationships/image" Target="media/image17.wmf"/><Relationship Id="rId114" Type="http://schemas.openxmlformats.org/officeDocument/2006/relationships/image" Target="media/image44.wmf"/><Relationship Id="rId119" Type="http://schemas.openxmlformats.org/officeDocument/2006/relationships/oleObject" Target="embeddings/oleObject63.bin"/><Relationship Id="rId44" Type="http://schemas.openxmlformats.org/officeDocument/2006/relationships/image" Target="media/image15.wmf"/><Relationship Id="rId60" Type="http://schemas.openxmlformats.org/officeDocument/2006/relationships/image" Target="media/image20.wmf"/><Relationship Id="rId65" Type="http://schemas.openxmlformats.org/officeDocument/2006/relationships/oleObject" Target="embeddings/oleObject33.bin"/><Relationship Id="rId81" Type="http://schemas.openxmlformats.org/officeDocument/2006/relationships/oleObject" Target="embeddings/oleObject42.bin"/><Relationship Id="rId86" Type="http://schemas.openxmlformats.org/officeDocument/2006/relationships/oleObject" Target="embeddings/oleObject45.bin"/><Relationship Id="rId130" Type="http://schemas.openxmlformats.org/officeDocument/2006/relationships/image" Target="media/image50.wmf"/><Relationship Id="rId135" Type="http://schemas.openxmlformats.org/officeDocument/2006/relationships/oleObject" Target="embeddings/oleObject72.bin"/><Relationship Id="rId151" Type="http://schemas.openxmlformats.org/officeDocument/2006/relationships/oleObject" Target="embeddings/oleObject81.bin"/><Relationship Id="rId156" Type="http://schemas.openxmlformats.org/officeDocument/2006/relationships/oleObject" Target="embeddings/oleObject84.bin"/><Relationship Id="rId177" Type="http://schemas.openxmlformats.org/officeDocument/2006/relationships/image" Target="media/image69.wmf"/><Relationship Id="rId198" Type="http://schemas.openxmlformats.org/officeDocument/2006/relationships/image" Target="media/image79.wmf"/><Relationship Id="rId172" Type="http://schemas.openxmlformats.org/officeDocument/2006/relationships/package" Target="embeddings/Microsoft_Visio___1.vsdx"/><Relationship Id="rId193" Type="http://schemas.openxmlformats.org/officeDocument/2006/relationships/oleObject" Target="embeddings/oleObject105.bin"/><Relationship Id="rId202" Type="http://schemas.openxmlformats.org/officeDocument/2006/relationships/header" Target="header4.xm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17.bin"/><Relationship Id="rId109" Type="http://schemas.openxmlformats.org/officeDocument/2006/relationships/oleObject" Target="embeddings/oleObject57.bin"/><Relationship Id="rId34" Type="http://schemas.openxmlformats.org/officeDocument/2006/relationships/oleObject" Target="embeddings/oleObject13.bin"/><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image" Target="media/image26.emf"/><Relationship Id="rId97" Type="http://schemas.openxmlformats.org/officeDocument/2006/relationships/image" Target="media/image36.wmf"/><Relationship Id="rId104" Type="http://schemas.openxmlformats.org/officeDocument/2006/relationships/image" Target="media/image39.wmf"/><Relationship Id="rId120" Type="http://schemas.openxmlformats.org/officeDocument/2006/relationships/image" Target="media/image46.wmf"/><Relationship Id="rId125" Type="http://schemas.openxmlformats.org/officeDocument/2006/relationships/image" Target="media/image48.wmf"/><Relationship Id="rId141" Type="http://schemas.openxmlformats.org/officeDocument/2006/relationships/oleObject" Target="embeddings/oleObject75.bin"/><Relationship Id="rId146" Type="http://schemas.openxmlformats.org/officeDocument/2006/relationships/oleObject" Target="embeddings/oleObject78.bin"/><Relationship Id="rId167" Type="http://schemas.openxmlformats.org/officeDocument/2006/relationships/image" Target="media/image64.wmf"/><Relationship Id="rId188" Type="http://schemas.openxmlformats.org/officeDocument/2006/relationships/oleObject" Target="embeddings/oleObject102.bin"/><Relationship Id="rId7" Type="http://schemas.openxmlformats.org/officeDocument/2006/relationships/footnotes" Target="footnotes.xml"/><Relationship Id="rId71" Type="http://schemas.openxmlformats.org/officeDocument/2006/relationships/oleObject" Target="embeddings/oleObject36.bin"/><Relationship Id="rId92" Type="http://schemas.openxmlformats.org/officeDocument/2006/relationships/oleObject" Target="embeddings/oleObject48.bin"/><Relationship Id="rId162" Type="http://schemas.openxmlformats.org/officeDocument/2006/relationships/oleObject" Target="embeddings/oleObject89.bin"/><Relationship Id="rId183" Type="http://schemas.openxmlformats.org/officeDocument/2006/relationships/image" Target="media/image72.w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20.bin"/><Relationship Id="rId66" Type="http://schemas.openxmlformats.org/officeDocument/2006/relationships/image" Target="media/image23.wmf"/><Relationship Id="rId87" Type="http://schemas.openxmlformats.org/officeDocument/2006/relationships/image" Target="media/image31.wmf"/><Relationship Id="rId110" Type="http://schemas.openxmlformats.org/officeDocument/2006/relationships/image" Target="media/image42.wmf"/><Relationship Id="rId115" Type="http://schemas.openxmlformats.org/officeDocument/2006/relationships/oleObject" Target="embeddings/oleObject60.bin"/><Relationship Id="rId131" Type="http://schemas.openxmlformats.org/officeDocument/2006/relationships/oleObject" Target="embeddings/oleObject70.bin"/><Relationship Id="rId136" Type="http://schemas.openxmlformats.org/officeDocument/2006/relationships/image" Target="media/image53.wmf"/><Relationship Id="rId157" Type="http://schemas.openxmlformats.org/officeDocument/2006/relationships/oleObject" Target="embeddings/oleObject85.bin"/><Relationship Id="rId178" Type="http://schemas.openxmlformats.org/officeDocument/2006/relationships/oleObject" Target="embeddings/oleObject97.bin"/><Relationship Id="rId61" Type="http://schemas.openxmlformats.org/officeDocument/2006/relationships/oleObject" Target="embeddings/oleObject31.bin"/><Relationship Id="rId82" Type="http://schemas.openxmlformats.org/officeDocument/2006/relationships/oleObject" Target="embeddings/oleObject43.bin"/><Relationship Id="rId152" Type="http://schemas.openxmlformats.org/officeDocument/2006/relationships/image" Target="media/image60.wmf"/><Relationship Id="rId173" Type="http://schemas.openxmlformats.org/officeDocument/2006/relationships/image" Target="media/image67.wmf"/><Relationship Id="rId194" Type="http://schemas.openxmlformats.org/officeDocument/2006/relationships/image" Target="media/image77.wmf"/><Relationship Id="rId199" Type="http://schemas.openxmlformats.org/officeDocument/2006/relationships/oleObject" Target="embeddings/oleObject108.bin"/><Relationship Id="rId203" Type="http://schemas.openxmlformats.org/officeDocument/2006/relationships/fontTable" Target="fontTable.xml"/><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1.bin"/><Relationship Id="rId35" Type="http://schemas.openxmlformats.org/officeDocument/2006/relationships/oleObject" Target="embeddings/oleObject14.bin"/><Relationship Id="rId56" Type="http://schemas.openxmlformats.org/officeDocument/2006/relationships/oleObject" Target="embeddings/oleObject28.bin"/><Relationship Id="rId77" Type="http://schemas.openxmlformats.org/officeDocument/2006/relationships/package" Target="embeddings/Microsoft_Visio___.vsdx"/><Relationship Id="rId100" Type="http://schemas.openxmlformats.org/officeDocument/2006/relationships/image" Target="media/image37.wmf"/><Relationship Id="rId105" Type="http://schemas.openxmlformats.org/officeDocument/2006/relationships/oleObject" Target="embeddings/oleObject55.bin"/><Relationship Id="rId126" Type="http://schemas.openxmlformats.org/officeDocument/2006/relationships/oleObject" Target="embeddings/oleObject67.bin"/><Relationship Id="rId147" Type="http://schemas.openxmlformats.org/officeDocument/2006/relationships/oleObject" Target="embeddings/oleObject79.bin"/><Relationship Id="rId168" Type="http://schemas.openxmlformats.org/officeDocument/2006/relationships/oleObject" Target="embeddings/oleObject93.bin"/><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37.bin"/><Relationship Id="rId93" Type="http://schemas.openxmlformats.org/officeDocument/2006/relationships/image" Target="media/image34.wmf"/><Relationship Id="rId98" Type="http://schemas.openxmlformats.org/officeDocument/2006/relationships/oleObject" Target="embeddings/oleObject51.bin"/><Relationship Id="rId121" Type="http://schemas.openxmlformats.org/officeDocument/2006/relationships/oleObject" Target="embeddings/oleObject64.bin"/><Relationship Id="rId142" Type="http://schemas.openxmlformats.org/officeDocument/2006/relationships/image" Target="media/image56.wmf"/><Relationship Id="rId163" Type="http://schemas.openxmlformats.org/officeDocument/2006/relationships/oleObject" Target="embeddings/oleObject90.bin"/><Relationship Id="rId184" Type="http://schemas.openxmlformats.org/officeDocument/2006/relationships/oleObject" Target="embeddings/oleObject100.bin"/><Relationship Id="rId189" Type="http://schemas.openxmlformats.org/officeDocument/2006/relationships/oleObject" Target="embeddings/oleObject103.bin"/><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oleObject" Target="embeddings/oleObject21.bin"/><Relationship Id="rId67" Type="http://schemas.openxmlformats.org/officeDocument/2006/relationships/oleObject" Target="embeddings/oleObject34.bin"/><Relationship Id="rId116" Type="http://schemas.openxmlformats.org/officeDocument/2006/relationships/oleObject" Target="embeddings/oleObject61.bin"/><Relationship Id="rId137" Type="http://schemas.openxmlformats.org/officeDocument/2006/relationships/oleObject" Target="embeddings/oleObject73.bin"/><Relationship Id="rId158" Type="http://schemas.openxmlformats.org/officeDocument/2006/relationships/image" Target="media/image62.wmf"/><Relationship Id="rId20" Type="http://schemas.openxmlformats.org/officeDocument/2006/relationships/oleObject" Target="embeddings/oleObject5.bin"/><Relationship Id="rId41" Type="http://schemas.openxmlformats.org/officeDocument/2006/relationships/oleObject" Target="embeddings/oleObject18.bin"/><Relationship Id="rId62" Type="http://schemas.openxmlformats.org/officeDocument/2006/relationships/image" Target="media/image21.wmf"/><Relationship Id="rId83" Type="http://schemas.openxmlformats.org/officeDocument/2006/relationships/image" Target="media/image29.wmf"/><Relationship Id="rId88" Type="http://schemas.openxmlformats.org/officeDocument/2006/relationships/oleObject" Target="embeddings/oleObject46.bin"/><Relationship Id="rId111" Type="http://schemas.openxmlformats.org/officeDocument/2006/relationships/oleObject" Target="embeddings/oleObject58.bin"/><Relationship Id="rId132" Type="http://schemas.openxmlformats.org/officeDocument/2006/relationships/image" Target="media/image51.wmf"/><Relationship Id="rId153" Type="http://schemas.openxmlformats.org/officeDocument/2006/relationships/oleObject" Target="embeddings/oleObject82.bin"/><Relationship Id="rId174" Type="http://schemas.openxmlformats.org/officeDocument/2006/relationships/oleObject" Target="embeddings/oleObject95.bin"/><Relationship Id="rId179" Type="http://schemas.openxmlformats.org/officeDocument/2006/relationships/image" Target="media/image70.wmf"/><Relationship Id="rId195" Type="http://schemas.openxmlformats.org/officeDocument/2006/relationships/oleObject" Target="embeddings/oleObject106.bin"/><Relationship Id="rId190" Type="http://schemas.openxmlformats.org/officeDocument/2006/relationships/image" Target="media/image75.wmf"/><Relationship Id="rId204" Type="http://schemas.openxmlformats.org/officeDocument/2006/relationships/theme" Target="theme/theme1.xml"/><Relationship Id="rId15" Type="http://schemas.openxmlformats.org/officeDocument/2006/relationships/image" Target="media/image3.wmf"/><Relationship Id="rId36" Type="http://schemas.openxmlformats.org/officeDocument/2006/relationships/oleObject" Target="embeddings/oleObject15.bin"/><Relationship Id="rId57" Type="http://schemas.openxmlformats.org/officeDocument/2006/relationships/image" Target="media/image19.wmf"/><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eader" Target="header2.xml"/><Relationship Id="rId31" Type="http://schemas.openxmlformats.org/officeDocument/2006/relationships/image" Target="media/image10.wmf"/><Relationship Id="rId52" Type="http://schemas.openxmlformats.org/officeDocument/2006/relationships/oleObject" Target="embeddings/oleObject24.bin"/><Relationship Id="rId73" Type="http://schemas.openxmlformats.org/officeDocument/2006/relationships/oleObject" Target="embeddings/oleObject38.bin"/><Relationship Id="rId78" Type="http://schemas.openxmlformats.org/officeDocument/2006/relationships/image" Target="media/image27.wmf"/><Relationship Id="rId94" Type="http://schemas.openxmlformats.org/officeDocument/2006/relationships/oleObject" Target="embeddings/oleObject49.bin"/><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image" Target="media/image47.wmf"/><Relationship Id="rId143" Type="http://schemas.openxmlformats.org/officeDocument/2006/relationships/oleObject" Target="embeddings/oleObject76.bin"/><Relationship Id="rId148" Type="http://schemas.openxmlformats.org/officeDocument/2006/relationships/image" Target="media/image58.wmf"/><Relationship Id="rId164" Type="http://schemas.openxmlformats.org/officeDocument/2006/relationships/oleObject" Target="embeddings/oleObject91.bin"/><Relationship Id="rId169" Type="http://schemas.openxmlformats.org/officeDocument/2006/relationships/image" Target="media/image65.wmf"/><Relationship Id="rId185" Type="http://schemas.openxmlformats.org/officeDocument/2006/relationships/image" Target="media/image73.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98.bin"/><Relationship Id="rId26" Type="http://schemas.openxmlformats.org/officeDocument/2006/relationships/oleObject" Target="embeddings/oleObject8.bin"/><Relationship Id="rId47" Type="http://schemas.openxmlformats.org/officeDocument/2006/relationships/image" Target="media/image16.wmf"/><Relationship Id="rId68" Type="http://schemas.openxmlformats.org/officeDocument/2006/relationships/image" Target="media/image24.wmf"/><Relationship Id="rId89" Type="http://schemas.openxmlformats.org/officeDocument/2006/relationships/image" Target="media/image32.wmf"/><Relationship Id="rId112" Type="http://schemas.openxmlformats.org/officeDocument/2006/relationships/image" Target="media/image43.wmf"/><Relationship Id="rId133" Type="http://schemas.openxmlformats.org/officeDocument/2006/relationships/oleObject" Target="embeddings/oleObject71.bin"/><Relationship Id="rId154" Type="http://schemas.openxmlformats.org/officeDocument/2006/relationships/image" Target="media/image61.wmf"/><Relationship Id="rId175" Type="http://schemas.openxmlformats.org/officeDocument/2006/relationships/image" Target="media/image6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9DCA44-27B0-459E-8F0D-2A22214D7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3</TotalTime>
  <Pages>14</Pages>
  <Words>2457</Words>
  <Characters>14007</Characters>
  <Application>Microsoft Office Word</Application>
  <DocSecurity>0</DocSecurity>
  <Lines>116</Lines>
  <Paragraphs>32</Paragraphs>
  <ScaleCrop>false</ScaleCrop>
  <Company/>
  <LinksUpToDate>false</LinksUpToDate>
  <CharactersWithSpaces>16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418</cp:revision>
  <cp:lastPrinted>2016-12-23T01:17:00Z</cp:lastPrinted>
  <dcterms:created xsi:type="dcterms:W3CDTF">2016-12-21T09:12:00Z</dcterms:created>
  <dcterms:modified xsi:type="dcterms:W3CDTF">2017-12-05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